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6FAF" w:rsidRPr="000A0607" w:rsidRDefault="003B3F93" w:rsidP="000A0607">
      <w:pPr>
        <w:rPr>
          <w:rFonts w:asciiTheme="majorHAnsi" w:eastAsiaTheme="majorEastAsia" w:hAnsiTheme="majorHAnsi" w:cstheme="majorBidi"/>
          <w:b/>
          <w:bCs/>
          <w:color w:val="42558C" w:themeColor="accent1" w:themeShade="BF"/>
          <w:sz w:val="28"/>
          <w:szCs w:val="28"/>
        </w:rPr>
        <w:sectPr w:rsidR="00666FAF" w:rsidRPr="000A0607" w:rsidSect="00AA22E7">
          <w:headerReference w:type="default" r:id="rId10"/>
          <w:footerReference w:type="default" r:id="rId11"/>
          <w:pgSz w:w="11906" w:h="16838" w:code="9"/>
          <w:pgMar w:top="1701" w:right="851" w:bottom="851" w:left="1134" w:header="397" w:footer="567" w:gutter="0"/>
          <w:cols w:space="708"/>
          <w:docGrid w:linePitch="360"/>
        </w:sect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13513303" wp14:editId="2D1EBBA7">
                <wp:simplePos x="0" y="0"/>
                <wp:positionH relativeFrom="column">
                  <wp:posOffset>2734310</wp:posOffset>
                </wp:positionH>
                <wp:positionV relativeFrom="paragraph">
                  <wp:posOffset>7787005</wp:posOffset>
                </wp:positionV>
                <wp:extent cx="3955415" cy="111188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55415" cy="11118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48CA" w:rsidRPr="00415DF9" w:rsidRDefault="005748CA" w:rsidP="005748CA">
                            <w:pPr>
                              <w:spacing w:before="240" w:after="0" w:line="240" w:lineRule="exact"/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</w:pP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>Date:</w:t>
                            </w: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ab/>
                            </w: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ab/>
                            </w:r>
                            <w:r w:rsidR="004A6373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>February</w:t>
                            </w:r>
                            <w:r w:rsidR="009A3602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A8121C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>201</w:t>
                            </w:r>
                            <w:r w:rsidR="00B60505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>4</w:t>
                            </w:r>
                          </w:p>
                          <w:p w:rsidR="005748CA" w:rsidRPr="00415DF9" w:rsidRDefault="005748CA" w:rsidP="005748CA">
                            <w:pPr>
                              <w:spacing w:before="240" w:after="0" w:line="240" w:lineRule="exact"/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</w:pP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>Unit:</w:t>
                            </w: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ab/>
                            </w: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ab/>
                              <w:t>Performance Information Unit</w:t>
                            </w:r>
                          </w:p>
                          <w:p w:rsidR="005748CA" w:rsidRPr="00415DF9" w:rsidRDefault="005748CA" w:rsidP="005748CA">
                            <w:pPr>
                              <w:spacing w:before="240" w:after="0" w:line="240" w:lineRule="exact"/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</w:pP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>Contact:</w:t>
                            </w:r>
                            <w:r w:rsidRPr="00415DF9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ab/>
                            </w:r>
                            <w:r w:rsidR="00C706A5">
                              <w:rPr>
                                <w:rFonts w:ascii="Calibri" w:hAnsi="Calibri" w:cs="Calibri"/>
                                <w:color w:val="BFC8E1" w:themeColor="accent1" w:themeTint="66"/>
                                <w:sz w:val="32"/>
                                <w:szCs w:val="32"/>
                              </w:rPr>
                              <w:t>Michelle Eat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215.3pt;margin-top:613.15pt;width:311.45pt;height:87.5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" filled="f" stroked="f" strokeweight=".5pt">
                <v:textbox>
                  <w:txbxContent>
                    <w:p w:rsidR="005748CA" w:rsidRPr="00415DF9" w:rsidRDefault="005748CA" w:rsidP="005748CA">
                      <w:pPr>
                        <w:spacing w:before="240" w:after="0" w:line="240" w:lineRule="exact"/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</w:pP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>Date:</w:t>
                      </w: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ab/>
                      </w: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ab/>
                      </w:r>
                      <w:r w:rsidR="004A6373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>February</w:t>
                      </w:r>
                      <w:r w:rsidR="009A3602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 xml:space="preserve"> </w:t>
                      </w:r>
                      <w:r w:rsidR="00A8121C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>201</w:t>
                      </w:r>
                      <w:r w:rsidR="00B60505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>4</w:t>
                      </w:r>
                    </w:p>
                    <w:p w:rsidR="005748CA" w:rsidRPr="00415DF9" w:rsidRDefault="005748CA" w:rsidP="005748CA">
                      <w:pPr>
                        <w:spacing w:before="240" w:after="0" w:line="240" w:lineRule="exact"/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</w:pP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>Unit:</w:t>
                      </w: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ab/>
                      </w: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ab/>
                        <w:t>Performance Information Unit</w:t>
                      </w:r>
                    </w:p>
                    <w:p w:rsidR="005748CA" w:rsidRPr="00415DF9" w:rsidRDefault="005748CA" w:rsidP="005748CA">
                      <w:pPr>
                        <w:spacing w:before="240" w:after="0" w:line="240" w:lineRule="exact"/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</w:pP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>Contact:</w:t>
                      </w:r>
                      <w:r w:rsidRPr="00415DF9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ab/>
                      </w:r>
                      <w:r w:rsidR="00C706A5">
                        <w:rPr>
                          <w:rFonts w:ascii="Calibri" w:hAnsi="Calibri" w:cs="Calibri"/>
                          <w:color w:val="BFC8E1" w:themeColor="accent1" w:themeTint="66"/>
                          <w:sz w:val="32"/>
                          <w:szCs w:val="32"/>
                        </w:rPr>
                        <w:t>Michelle Eat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cs="Calibri"/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3214C90" wp14:editId="6F831889">
                <wp:simplePos x="0" y="0"/>
                <wp:positionH relativeFrom="column">
                  <wp:posOffset>-215265</wp:posOffset>
                </wp:positionH>
                <wp:positionV relativeFrom="paragraph">
                  <wp:posOffset>-192405</wp:posOffset>
                </wp:positionV>
                <wp:extent cx="6299835" cy="280035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99835" cy="28003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9A3602" w:rsidRPr="003B3F93" w:rsidRDefault="007B09C2" w:rsidP="003B3F93">
                            <w:pPr>
                              <w:spacing w:after="0" w:line="880" w:lineRule="exact"/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</w:pPr>
                            <w:r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>Essex</w:t>
                            </w:r>
                            <w:r w:rsidR="007051C9"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 xml:space="preserve"> Police</w:t>
                            </w:r>
                            <w:r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 xml:space="preserve"> </w:t>
                            </w:r>
                            <w:r w:rsidR="000F72D2"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>Performance Summary</w:t>
                            </w:r>
                          </w:p>
                          <w:p w:rsidR="009A3602" w:rsidRPr="003B3F93" w:rsidRDefault="009A3602" w:rsidP="000F72D2">
                            <w:pPr>
                              <w:spacing w:before="240" w:after="0" w:line="880" w:lineRule="exact"/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</w:pPr>
                            <w:r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 xml:space="preserve">April - </w:t>
                            </w:r>
                            <w:r w:rsidR="004A6373"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>January</w:t>
                            </w:r>
                            <w:r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 xml:space="preserve"> 201</w:t>
                            </w:r>
                            <w:r w:rsidR="004A6373" w:rsidRPr="003B3F93">
                              <w:rPr>
                                <w:rFonts w:ascii="Calibri" w:hAnsi="Calibri" w:cs="Calibri"/>
                                <w:color w:val="42558C" w:themeColor="accent1" w:themeShade="BF"/>
                                <w:sz w:val="96"/>
                                <w:szCs w:val="96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27" type="#_x0000_t202" style="position:absolute;margin-left:-16.95pt;margin-top:-15.15pt;width:496.05pt;height:220.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" filled="f" stroked="f" strokeweight=".5pt">
                <v:textbox>
                  <w:txbxContent>
                    <w:p w:rsidR="009A3602" w:rsidRPr="003B3F93" w:rsidRDefault="007B09C2" w:rsidP="003B3F93">
                      <w:pPr>
                        <w:spacing w:after="0" w:line="880" w:lineRule="exact"/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</w:pPr>
                      <w:r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>Essex</w:t>
                      </w:r>
                      <w:r w:rsidR="007051C9"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 xml:space="preserve"> Police</w:t>
                      </w:r>
                      <w:r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 xml:space="preserve"> </w:t>
                      </w:r>
                      <w:r w:rsidR="000F72D2"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>Performance Summary</w:t>
                      </w:r>
                    </w:p>
                    <w:p w:rsidR="009A3602" w:rsidRPr="003B3F93" w:rsidRDefault="009A3602" w:rsidP="000F72D2">
                      <w:pPr>
                        <w:spacing w:before="240" w:after="0" w:line="880" w:lineRule="exact"/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</w:pPr>
                      <w:r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 xml:space="preserve">April - </w:t>
                      </w:r>
                      <w:r w:rsidR="004A6373"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>January</w:t>
                      </w:r>
                      <w:r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 xml:space="preserve"> 201</w:t>
                      </w:r>
                      <w:r w:rsidR="004A6373" w:rsidRPr="003B3F93">
                        <w:rPr>
                          <w:rFonts w:ascii="Calibri" w:hAnsi="Calibri" w:cs="Calibri"/>
                          <w:color w:val="42558C" w:themeColor="accent1" w:themeShade="BF"/>
                          <w:sz w:val="96"/>
                          <w:szCs w:val="96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2159A1">
        <w:rPr>
          <w:rFonts w:ascii="Calibri" w:hAnsi="Calibri" w:cs="Calibri"/>
          <w:noProof/>
          <w:sz w:val="24"/>
          <w:szCs w:val="24"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5" type="#_x0000_t75" style="position:absolute;margin-left:-37.95pt;margin-top:-107.4pt;width:560.25pt;height:826.35pt;z-index:-251646464;mso-position-horizontal-relative:text;mso-position-vertical-relative:text">
            <v:imagedata r:id="rId12" o:title=""/>
          </v:shape>
          <o:OLEObject Type="Embed" ProgID="Visio.Drawing.11" ShapeID="_x0000_s1055" DrawAspect="Content" ObjectID="_1454410125" r:id="rId13"/>
        </w:pict>
      </w:r>
    </w:p>
    <w:p w:rsidR="000A0607" w:rsidRPr="000F61C2" w:rsidRDefault="000A0607" w:rsidP="000F61C2">
      <w:pPr>
        <w:pStyle w:val="Heading1"/>
        <w:numPr>
          <w:ilvl w:val="0"/>
          <w:numId w:val="4"/>
        </w:numPr>
        <w:spacing w:before="0" w:line="480" w:lineRule="auto"/>
      </w:pPr>
      <w:r>
        <w:lastRenderedPageBreak/>
        <w:t>Introduction</w:t>
      </w:r>
    </w:p>
    <w:p w:rsidR="00C706A5" w:rsidRPr="00B91D96" w:rsidRDefault="00C706A5" w:rsidP="000A0607">
      <w:pPr>
        <w:ind w:left="360"/>
        <w:rPr>
          <w:rFonts w:ascii="Calibri" w:hAnsi="Calibri" w:cs="Calibri"/>
        </w:rPr>
      </w:pPr>
      <w:r w:rsidRPr="00B91D96">
        <w:rPr>
          <w:rFonts w:ascii="Calibri" w:hAnsi="Calibri" w:cs="Calibri"/>
        </w:rPr>
        <w:t xml:space="preserve">This performance summary is designed to </w:t>
      </w:r>
      <w:r w:rsidR="00981759">
        <w:rPr>
          <w:rFonts w:ascii="Calibri" w:hAnsi="Calibri" w:cs="Calibri"/>
        </w:rPr>
        <w:t xml:space="preserve">pictorially </w:t>
      </w:r>
      <w:r w:rsidR="006154E7">
        <w:rPr>
          <w:rFonts w:ascii="Calibri" w:hAnsi="Calibri" w:cs="Calibri"/>
        </w:rPr>
        <w:t>represent</w:t>
      </w:r>
      <w:r w:rsidRPr="00B91D96">
        <w:rPr>
          <w:rFonts w:ascii="Calibri" w:hAnsi="Calibri" w:cs="Calibri"/>
        </w:rPr>
        <w:t xml:space="preserve"> </w:t>
      </w:r>
      <w:r w:rsidR="007B09C2">
        <w:rPr>
          <w:rFonts w:ascii="Calibri" w:hAnsi="Calibri" w:cs="Calibri"/>
        </w:rPr>
        <w:t xml:space="preserve">how </w:t>
      </w:r>
      <w:r w:rsidRPr="00B91D96">
        <w:rPr>
          <w:rFonts w:ascii="Calibri" w:hAnsi="Calibri" w:cs="Calibri"/>
        </w:rPr>
        <w:t xml:space="preserve">individual districts </w:t>
      </w:r>
      <w:r w:rsidR="007B09C2">
        <w:rPr>
          <w:rFonts w:ascii="Calibri" w:hAnsi="Calibri" w:cs="Calibri"/>
        </w:rPr>
        <w:t>are performing within each crime type.</w:t>
      </w:r>
    </w:p>
    <w:p w:rsidR="000A0607" w:rsidRDefault="00C706A5" w:rsidP="000241C8">
      <w:pPr>
        <w:spacing w:after="0"/>
        <w:ind w:left="360"/>
        <w:rPr>
          <w:rFonts w:ascii="Calibri" w:hAnsi="Calibri" w:cs="Calibri"/>
        </w:rPr>
      </w:pPr>
      <w:r w:rsidRPr="00B91D96">
        <w:rPr>
          <w:rFonts w:ascii="Calibri" w:hAnsi="Calibri" w:cs="Calibri"/>
        </w:rPr>
        <w:t xml:space="preserve">The </w:t>
      </w:r>
      <w:r w:rsidR="006154E7">
        <w:rPr>
          <w:rFonts w:ascii="Calibri" w:hAnsi="Calibri" w:cs="Calibri"/>
        </w:rPr>
        <w:t>report</w:t>
      </w:r>
      <w:r w:rsidRPr="00B91D96">
        <w:rPr>
          <w:rFonts w:ascii="Calibri" w:hAnsi="Calibri" w:cs="Calibri"/>
        </w:rPr>
        <w:t xml:space="preserve"> includes:</w:t>
      </w:r>
    </w:p>
    <w:p w:rsidR="000A08F1" w:rsidRPr="000A08F1" w:rsidRDefault="000A08F1" w:rsidP="000A08F1">
      <w:pPr>
        <w:pStyle w:val="ListParagraph"/>
        <w:numPr>
          <w:ilvl w:val="0"/>
          <w:numId w:val="5"/>
        </w:numPr>
        <w:spacing w:after="0" w:line="240" w:lineRule="auto"/>
        <w:rPr>
          <w:rFonts w:ascii="Calibri" w:hAnsi="Calibri" w:cs="Calibri"/>
        </w:rPr>
      </w:pPr>
      <w:r>
        <w:rPr>
          <w:rFonts w:ascii="Calibri" w:hAnsi="Calibri" w:cs="Calibri"/>
        </w:rPr>
        <w:t>Charts to show the % difference in offences, and the % pt. difference in solve</w:t>
      </w:r>
      <w:r w:rsidR="00811B87">
        <w:rPr>
          <w:rFonts w:ascii="Calibri" w:hAnsi="Calibri" w:cs="Calibri"/>
        </w:rPr>
        <w:t>d rates, in each crime type at f</w:t>
      </w:r>
      <w:r>
        <w:rPr>
          <w:rFonts w:ascii="Calibri" w:hAnsi="Calibri" w:cs="Calibri"/>
        </w:rPr>
        <w:t>orce level, between the two periods</w:t>
      </w:r>
      <w:r w:rsidR="005170AF">
        <w:rPr>
          <w:rFonts w:ascii="Calibri" w:hAnsi="Calibri" w:cs="Calibri"/>
        </w:rPr>
        <w:t>;</w:t>
      </w:r>
    </w:p>
    <w:p w:rsidR="007B09C2" w:rsidRDefault="00C706A5" w:rsidP="007B09C2">
      <w:pPr>
        <w:pStyle w:val="ListParagraph"/>
        <w:numPr>
          <w:ilvl w:val="0"/>
          <w:numId w:val="5"/>
        </w:numPr>
        <w:spacing w:line="240" w:lineRule="auto"/>
        <w:rPr>
          <w:rFonts w:ascii="Calibri" w:hAnsi="Calibri" w:cs="Calibri"/>
        </w:rPr>
      </w:pPr>
      <w:r w:rsidRPr="00B91D96">
        <w:rPr>
          <w:rFonts w:ascii="Calibri" w:hAnsi="Calibri" w:cs="Calibri"/>
        </w:rPr>
        <w:t>Charts to show the</w:t>
      </w:r>
      <w:r w:rsidR="007B09C2">
        <w:rPr>
          <w:rFonts w:ascii="Calibri" w:hAnsi="Calibri" w:cs="Calibri"/>
        </w:rPr>
        <w:t xml:space="preserve"> cumulative</w:t>
      </w:r>
      <w:r w:rsidRPr="00B91D96">
        <w:rPr>
          <w:rFonts w:ascii="Calibri" w:hAnsi="Calibri" w:cs="Calibri"/>
        </w:rPr>
        <w:t xml:space="preserve"> </w:t>
      </w:r>
      <w:r w:rsidR="007B09C2">
        <w:rPr>
          <w:rFonts w:ascii="Calibri" w:hAnsi="Calibri" w:cs="Calibri"/>
        </w:rPr>
        <w:t xml:space="preserve">number of </w:t>
      </w:r>
      <w:r w:rsidRPr="00B91D96">
        <w:rPr>
          <w:rFonts w:ascii="Calibri" w:hAnsi="Calibri" w:cs="Calibri"/>
        </w:rPr>
        <w:t xml:space="preserve">offences </w:t>
      </w:r>
      <w:r w:rsidR="00811B87">
        <w:rPr>
          <w:rFonts w:ascii="Calibri" w:hAnsi="Calibri" w:cs="Calibri"/>
        </w:rPr>
        <w:t>in each d</w:t>
      </w:r>
      <w:r w:rsidR="007B09C2">
        <w:rPr>
          <w:rFonts w:ascii="Calibri" w:hAnsi="Calibri" w:cs="Calibri"/>
        </w:rPr>
        <w:t>istrict</w:t>
      </w:r>
      <w:r w:rsidR="006154E7">
        <w:rPr>
          <w:rFonts w:ascii="Calibri" w:hAnsi="Calibri" w:cs="Calibri"/>
        </w:rPr>
        <w:t xml:space="preserve"> each year,</w:t>
      </w:r>
      <w:r w:rsidR="007B09C2">
        <w:rPr>
          <w:rFonts w:ascii="Calibri" w:hAnsi="Calibri" w:cs="Calibri"/>
        </w:rPr>
        <w:t xml:space="preserve"> for the specified crime type, </w:t>
      </w:r>
      <w:r w:rsidR="007B09C2" w:rsidRPr="007B09C2">
        <w:rPr>
          <w:rFonts w:ascii="Calibri" w:hAnsi="Calibri" w:cs="Calibri"/>
        </w:rPr>
        <w:t xml:space="preserve">with the % difference </w:t>
      </w:r>
      <w:r w:rsidR="006154E7">
        <w:rPr>
          <w:rFonts w:ascii="Calibri" w:hAnsi="Calibri" w:cs="Calibri"/>
        </w:rPr>
        <w:t>between the two periods labelled</w:t>
      </w:r>
      <w:r w:rsidR="005170AF">
        <w:rPr>
          <w:rFonts w:ascii="Calibri" w:hAnsi="Calibri" w:cs="Calibri"/>
        </w:rPr>
        <w:t>;</w:t>
      </w:r>
    </w:p>
    <w:p w:rsidR="000A0607" w:rsidRDefault="007B09C2" w:rsidP="007B09C2">
      <w:pPr>
        <w:pStyle w:val="ListParagraph"/>
        <w:numPr>
          <w:ilvl w:val="0"/>
          <w:numId w:val="5"/>
        </w:numPr>
        <w:spacing w:line="24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Charts to show the </w:t>
      </w:r>
      <w:r w:rsidRPr="007B09C2">
        <w:rPr>
          <w:rFonts w:ascii="Calibri" w:hAnsi="Calibri" w:cs="Calibri"/>
        </w:rPr>
        <w:t>cumulative solved rates</w:t>
      </w:r>
      <w:r w:rsidR="00811B87">
        <w:rPr>
          <w:rFonts w:ascii="Calibri" w:hAnsi="Calibri" w:cs="Calibri"/>
        </w:rPr>
        <w:t xml:space="preserve"> in each d</w:t>
      </w:r>
      <w:r>
        <w:rPr>
          <w:rFonts w:ascii="Calibri" w:hAnsi="Calibri" w:cs="Calibri"/>
        </w:rPr>
        <w:t>istrict</w:t>
      </w:r>
      <w:r w:rsidR="006154E7">
        <w:rPr>
          <w:rFonts w:ascii="Calibri" w:hAnsi="Calibri" w:cs="Calibri"/>
        </w:rPr>
        <w:t xml:space="preserve"> in each year,</w:t>
      </w:r>
      <w:r>
        <w:rPr>
          <w:rFonts w:ascii="Calibri" w:hAnsi="Calibri" w:cs="Calibri"/>
        </w:rPr>
        <w:t xml:space="preserve"> for the specified crime</w:t>
      </w:r>
      <w:r w:rsidRPr="007B09C2">
        <w:rPr>
          <w:rFonts w:ascii="Calibri" w:hAnsi="Calibri" w:cs="Calibri"/>
        </w:rPr>
        <w:t>, with the % point difference between the two periods labelled</w:t>
      </w:r>
      <w:r w:rsidR="005170AF">
        <w:rPr>
          <w:rFonts w:ascii="Calibri" w:hAnsi="Calibri" w:cs="Calibri"/>
        </w:rPr>
        <w:t>;</w:t>
      </w:r>
    </w:p>
    <w:p w:rsidR="006154E7" w:rsidRDefault="007B09C2" w:rsidP="006154E7">
      <w:pPr>
        <w:pStyle w:val="ListParagraph"/>
        <w:numPr>
          <w:ilvl w:val="0"/>
          <w:numId w:val="5"/>
        </w:numPr>
        <w:spacing w:line="240" w:lineRule="auto"/>
        <w:rPr>
          <w:rFonts w:ascii="Calibri" w:hAnsi="Calibri" w:cs="Calibri"/>
        </w:rPr>
      </w:pPr>
      <w:r>
        <w:rPr>
          <w:rFonts w:ascii="Calibri" w:hAnsi="Calibri" w:cs="Calibri"/>
        </w:rPr>
        <w:t>Tables of data relating to both of the above</w:t>
      </w:r>
      <w:r w:rsidR="005170AF">
        <w:rPr>
          <w:rFonts w:ascii="Calibri" w:hAnsi="Calibri" w:cs="Calibri"/>
        </w:rPr>
        <w:t>.</w:t>
      </w:r>
      <w:bookmarkStart w:id="0" w:name="_GoBack"/>
      <w:bookmarkEnd w:id="0"/>
    </w:p>
    <w:p w:rsidR="003B5BDD" w:rsidRDefault="006154E7" w:rsidP="003B5BDD">
      <w:pPr>
        <w:pStyle w:val="Heading1"/>
        <w:numPr>
          <w:ilvl w:val="0"/>
          <w:numId w:val="4"/>
        </w:numPr>
      </w:pPr>
      <w:r w:rsidRPr="006154E7">
        <w:t>Current</w:t>
      </w:r>
      <w:r w:rsidRPr="000241C8">
        <w:t xml:space="preserve"> Position</w:t>
      </w:r>
    </w:p>
    <w:p w:rsidR="003B5BDD" w:rsidRDefault="00651226" w:rsidP="006154E7">
      <w:pPr>
        <w:tabs>
          <w:tab w:val="left" w:pos="1305"/>
        </w:tabs>
        <w:spacing w:after="0"/>
      </w:pPr>
      <w:r>
        <w:rPr>
          <w:noProof/>
          <w:lang w:eastAsia="en-GB"/>
        </w:rPr>
        <w:drawing>
          <wp:anchor distT="0" distB="0" distL="114300" distR="114300" simplePos="0" relativeHeight="251647488" behindDoc="1" locked="0" layoutInCell="1" allowOverlap="1" wp14:anchorId="6C970E2C" wp14:editId="7A078EB7">
            <wp:simplePos x="0" y="0"/>
            <wp:positionH relativeFrom="column">
              <wp:posOffset>1299210</wp:posOffset>
            </wp:positionH>
            <wp:positionV relativeFrom="paragraph">
              <wp:posOffset>20320</wp:posOffset>
            </wp:positionV>
            <wp:extent cx="3724275" cy="2723515"/>
            <wp:effectExtent l="0" t="0" r="9525" b="635"/>
            <wp:wrapTight wrapText="bothSides">
              <wp:wrapPolygon edited="0">
                <wp:start x="0" y="0"/>
                <wp:lineTo x="0" y="21454"/>
                <wp:lineTo x="21545" y="21454"/>
                <wp:lineTo x="21545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44" t="3080" r="1288" b="10427"/>
                    <a:stretch/>
                  </pic:blipFill>
                  <pic:spPr bwMode="auto">
                    <a:xfrm>
                      <a:off x="0" y="0"/>
                      <a:ext cx="3724275" cy="2723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651226" w:rsidP="006154E7">
      <w:pPr>
        <w:tabs>
          <w:tab w:val="left" w:pos="1305"/>
        </w:tabs>
        <w:spacing w:after="0"/>
      </w:pPr>
      <w:r>
        <w:rPr>
          <w:noProof/>
          <w:lang w:eastAsia="en-GB"/>
        </w:rPr>
        <w:drawing>
          <wp:anchor distT="0" distB="0" distL="114300" distR="114300" simplePos="0" relativeHeight="251648512" behindDoc="1" locked="0" layoutInCell="1" allowOverlap="1" wp14:anchorId="1BC7507B" wp14:editId="48673921">
            <wp:simplePos x="0" y="0"/>
            <wp:positionH relativeFrom="column">
              <wp:posOffset>1156335</wp:posOffset>
            </wp:positionH>
            <wp:positionV relativeFrom="paragraph">
              <wp:posOffset>184785</wp:posOffset>
            </wp:positionV>
            <wp:extent cx="3709035" cy="2733675"/>
            <wp:effectExtent l="0" t="0" r="5715" b="9525"/>
            <wp:wrapTight wrapText="bothSides">
              <wp:wrapPolygon edited="0">
                <wp:start x="0" y="0"/>
                <wp:lineTo x="0" y="21525"/>
                <wp:lineTo x="21522" y="21525"/>
                <wp:lineTo x="21522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68" t="3538" r="1449" b="9905"/>
                    <a:stretch/>
                  </pic:blipFill>
                  <pic:spPr bwMode="auto">
                    <a:xfrm>
                      <a:off x="0" y="0"/>
                      <a:ext cx="370903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B5BDD" w:rsidRDefault="003B5BDD" w:rsidP="006154E7">
      <w:pPr>
        <w:tabs>
          <w:tab w:val="left" w:pos="1305"/>
        </w:tabs>
        <w:spacing w:after="0"/>
      </w:pPr>
    </w:p>
    <w:p w:rsidR="003B5BDD" w:rsidRDefault="003B5BDD" w:rsidP="006154E7">
      <w:pPr>
        <w:tabs>
          <w:tab w:val="left" w:pos="1305"/>
        </w:tabs>
        <w:spacing w:after="0"/>
      </w:pPr>
    </w:p>
    <w:p w:rsidR="00C954A2" w:rsidRDefault="00C954A2" w:rsidP="00C954A2">
      <w:pPr>
        <w:pStyle w:val="Heading2"/>
        <w:spacing w:before="0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6154E7" w:rsidRDefault="006154E7" w:rsidP="00C954A2">
      <w:pPr>
        <w:pStyle w:val="Heading2"/>
        <w:spacing w:before="0"/>
      </w:pPr>
    </w:p>
    <w:p w:rsidR="003B5BDD" w:rsidRPr="006154E7" w:rsidRDefault="003B5BDD" w:rsidP="006154E7">
      <w:pPr>
        <w:tabs>
          <w:tab w:val="left" w:pos="1305"/>
        </w:tabs>
        <w:spacing w:after="0"/>
      </w:pPr>
    </w:p>
    <w:p w:rsidR="00A8121C" w:rsidRPr="00C954A2" w:rsidRDefault="007D3647" w:rsidP="00C954A2">
      <w:pPr>
        <w:pStyle w:val="Heading1"/>
        <w:spacing w:line="240" w:lineRule="auto"/>
        <w:rPr>
          <w:rFonts w:cstheme="minorBidi"/>
        </w:rPr>
      </w:pPr>
      <w:r w:rsidRPr="000241C8">
        <w:rPr>
          <w:rFonts w:ascii="Calibri" w:hAnsi="Calibri" w:cs="Calibri"/>
          <w:i/>
        </w:rPr>
        <w:br w:type="page"/>
      </w:r>
    </w:p>
    <w:p w:rsidR="00014F7E" w:rsidRPr="00014F7E" w:rsidRDefault="000F1939" w:rsidP="00014F7E">
      <w:pPr>
        <w:rPr>
          <w:rFonts w:ascii="Calibri" w:hAnsi="Calibri" w:cs="Calibri"/>
        </w:rPr>
      </w:pPr>
      <w:r>
        <w:rPr>
          <w:rFonts w:ascii="Calibri" w:hAnsi="Calibri" w:cs="Calibri"/>
          <w:noProof/>
          <w:lang w:eastAsia="en-GB"/>
        </w:rPr>
        <w:lastRenderedPageBreak/>
        <mc:AlternateContent>
          <mc:Choice Requires="wpg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-596265</wp:posOffset>
                </wp:positionH>
                <wp:positionV relativeFrom="paragraph">
                  <wp:posOffset>64770</wp:posOffset>
                </wp:positionV>
                <wp:extent cx="7162800" cy="8439150"/>
                <wp:effectExtent l="0" t="0" r="0" b="0"/>
                <wp:wrapTight wrapText="bothSides">
                  <wp:wrapPolygon edited="0">
                    <wp:start x="0" y="0"/>
                    <wp:lineTo x="0" y="7021"/>
                    <wp:lineTo x="10455" y="7021"/>
                    <wp:lineTo x="0" y="7265"/>
                    <wp:lineTo x="0" y="21551"/>
                    <wp:lineTo x="21543" y="21551"/>
                    <wp:lineTo x="21543" y="0"/>
                    <wp:lineTo x="11145" y="0"/>
                    <wp:lineTo x="0" y="0"/>
                  </wp:wrapPolygon>
                </wp:wrapTight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162800" cy="8439150"/>
                          <a:chOff x="0" y="0"/>
                          <a:chExt cx="7162800" cy="8439150"/>
                        </a:xfrm>
                      </wpg:grpSpPr>
                      <wpg:grpSp>
                        <wpg:cNvPr id="12" name="Group 12"/>
                        <wpg:cNvGrpSpPr/>
                        <wpg:grpSpPr>
                          <a:xfrm>
                            <a:off x="0" y="0"/>
                            <a:ext cx="7162800" cy="5600700"/>
                            <a:chOff x="0" y="0"/>
                            <a:chExt cx="7162800" cy="5600700"/>
                          </a:xfrm>
                        </wpg:grpSpPr>
                        <wpg:grpSp>
                          <wpg:cNvPr id="8" name="Group 8"/>
                          <wpg:cNvGrpSpPr/>
                          <wpg:grpSpPr>
                            <a:xfrm>
                              <a:off x="0" y="0"/>
                              <a:ext cx="7162800" cy="2752725"/>
                              <a:chOff x="0" y="0"/>
                              <a:chExt cx="7162800" cy="2752725"/>
                            </a:xfrm>
                          </wpg:grpSpPr>
                          <pic:pic xmlns:pic="http://schemas.openxmlformats.org/drawingml/2006/picture">
                            <pic:nvPicPr>
                              <pic:cNvPr id="6" name="Picture 6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3667125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  <pic:pic xmlns:pic="http://schemas.openxmlformats.org/drawingml/2006/picture">
                            <pic:nvPicPr>
                              <pic:cNvPr id="7" name="Picture 7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3495675" y="9525"/>
                                <a:ext cx="3667125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wpg:grpSp>
                        <wpg:grpSp>
                          <wpg:cNvPr id="11" name="Group 11"/>
                          <wpg:cNvGrpSpPr/>
                          <wpg:grpSpPr>
                            <a:xfrm>
                              <a:off x="0" y="2857500"/>
                              <a:ext cx="7153275" cy="2743200"/>
                              <a:chOff x="0" y="0"/>
                              <a:chExt cx="7153275" cy="2743200"/>
                            </a:xfrm>
                          </wpg:grpSpPr>
                          <pic:pic xmlns:pic="http://schemas.openxmlformats.org/drawingml/2006/picture">
                            <pic:nvPicPr>
                              <pic:cNvPr id="10" name="Picture 10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3495675" y="0"/>
                                <a:ext cx="3657600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  <pic:pic xmlns:pic="http://schemas.openxmlformats.org/drawingml/2006/picture">
                            <pic:nvPicPr>
                              <pic:cNvPr id="9" name="Picture 9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3667125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wpg:grpSp>
                      </wpg:grpSp>
                      <wpg:grpSp>
                        <wpg:cNvPr id="15" name="Group 15"/>
                        <wpg:cNvGrpSpPr/>
                        <wpg:grpSpPr>
                          <a:xfrm>
                            <a:off x="0" y="5695950"/>
                            <a:ext cx="7162800" cy="2743200"/>
                            <a:chOff x="0" y="0"/>
                            <a:chExt cx="7162800" cy="2743200"/>
                          </a:xfrm>
                        </wpg:grpSpPr>
                        <pic:pic xmlns:pic="http://schemas.openxmlformats.org/drawingml/2006/picture">
                          <pic:nvPicPr>
                            <pic:cNvPr id="14" name="Picture 1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495675" y="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  <pic:pic xmlns:pic="http://schemas.openxmlformats.org/drawingml/2006/picture">
                          <pic:nvPicPr>
                            <pic:cNvPr id="13" name="Picture 1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16" o:spid="_x0000_s1026" style="position:absolute;margin-left:-46.95pt;margin-top:5.1pt;width:564pt;height:664.5pt;z-index:251784192" coordsize="71628,843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">
                <v:group id="Group 12" o:spid="_x0000_s1027" style="position:absolute;width:71628;height:56007" coordsize="71628,560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8" o:spid="_x0000_s1028" style="position:absolute;width:71628;height:27527" coordsize="71628,2752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  <v:shape id="Picture 6" o:spid="_x0000_s1029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rkQ9TFAAAA2gAAAA8AAABkcnMvZG93bnJldi54bWxEj0FrwkAUhO8F/8PyCt50UwVJU1epgiC2&#10;Ck0ttLfX7Gs2mH0bsqvGf+8KQo/DzHzDTOedrcWJWl85VvA0TEAQF05XXCrYf64GKQgfkDXWjknB&#10;hTzMZ72HKWbanfmDTnkoRYSwz1CBCaHJpPSFIYt+6Bri6P251mKIsi2lbvEc4baWoySZSIsVxwWD&#10;DS0NFYf8aBWkv+9m1y3GP/n3pnj72i+eU1dtleo/dq8vIAJ14T98b6+1ggncrsQbIG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q5EPUxQAAANoAAAAPAAAAAAAAAAAAAAAA&#10;AJ8CAABkcnMvZG93bnJldi54bWxQSwUGAAAAAAQABAD3AAAAkQMAAAAA&#10;">
                      <v:imagedata r:id="rId22" o:title=""/>
                      <v:path arrowok="t"/>
                    </v:shape>
                    <v:shape id="Picture 7" o:spid="_x0000_s1030" type="#_x0000_t75" style="position:absolute;left:34956;top:95;width:36672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wjssvDAAAA2gAAAA8AAABkcnMvZG93bnJldi54bWxEj91qwkAUhO8LvsNyBO/qJkWspK5BQhWx&#10;UPCn94fsaRKaPRt3V03e3i0UejnMzDfMMu9NK27kfGNZQTpNQBCXVjdcKTifNs8LED4ga2wtk4KB&#10;POSr0dMSM23vfKDbMVQiQthnqKAOocuk9GVNBv3UdsTR+7bOYIjSVVI7vEe4aeVLksylwYbjQo0d&#10;FTWVP8erUbC9zN5nH8X1Mz3t6WsYXLq3NlVqMu7XbyAC9eE//NfeaQWv8Hsl3gC5e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jCOyy8MAAADaAAAADwAAAAAAAAAAAAAAAACf&#10;AgAAZHJzL2Rvd25yZXYueG1sUEsFBgAAAAAEAAQA9wAAAI8DAAAAAA==&#10;">
                      <v:imagedata r:id="rId23" o:title=""/>
                      <v:path arrowok="t"/>
                    </v:shape>
                  </v:group>
                  <v:group id="Group 11" o:spid="_x0000_s1031" style="position:absolute;top:28575;width:71532;height:27432" coordsize="71532,274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        <v:shape id="Picture 10" o:spid="_x0000_s1032" type="#_x0000_t75" style="position:absolute;left:34956;width:36576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lYax3DAAAA2wAAAA8AAABkcnMvZG93bnJldi54bWxEj0FrAjEQhe8F/0MYwUupWbXYsjWKCAV7&#10;1Fra47CZblI3k2WTrtt/7xyE3mZ4b977ZrUZQqN66pKPbGA2LUARV9F6rg2c3l8fnkGljGyxiUwG&#10;/ijBZj26W2Fp44UP1B9zrSSEU4kGXM5tqXWqHAVM09gSi/Ydu4BZ1q7WtsOLhIdGz4tiqQN6lgaH&#10;Le0cVefjbzDQPz7NPS2i/zjhT3XvPuPSv30ZMxkP2xdQmYb8b75d763gC738IgPo9RU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6VhrHcMAAADbAAAADwAAAAAAAAAAAAAAAACf&#10;AgAAZHJzL2Rvd25yZXYueG1sUEsFBgAAAAAEAAQA9wAAAI8DAAAAAA==&#10;">
                      <v:imagedata r:id="rId24" o:title=""/>
                      <v:path arrowok="t"/>
                    </v:shape>
                    <v:shape id="Picture 9" o:spid="_x0000_s1033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5Mci7DAAAA2gAAAA8AAABkcnMvZG93bnJldi54bWxEj0FrAjEUhO8F/0N4greaVbHoahQRxIpF&#10;WBW9PjbPzeLmZdmkuv33jVDocZiZb5j5srWVeFDjS8cKBv0EBHHudMmFgvNp8z4B4QOyxsoxKfgh&#10;D8tF522OqXZPzuhxDIWIEPYpKjAh1KmUPjdk0fddTRy9m2sshiibQuoGnxFuKzlMkg9pseS4YLCm&#10;taH8fvy2CrLxxeySc73fHHbjr2ywHVVTeVWq121XMxCB2vAf/mt/agVTeF2JN0Au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nkxyLsMAAADaAAAADwAAAAAAAAAAAAAAAACf&#10;AgAAZHJzL2Rvd25yZXYueG1sUEsFBgAAAAAEAAQA9wAAAI8DAAAAAA==&#10;">
                      <v:imagedata r:id="rId25" o:title=""/>
                      <v:path arrowok="t"/>
                    </v:shape>
                  </v:group>
                </v:group>
                <v:group id="Group 15" o:spid="_x0000_s1034" style="position:absolute;top:56959;width:71628;height:27432" coordsize="71628,274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shape id="Picture 14" o:spid="_x0000_s1035" type="#_x0000_t75" style="position:absolute;left:34956;width:36672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A4rF/AAAAA2wAAAA8AAABkcnMvZG93bnJldi54bWxET0trwkAQvhf8D8sI3uqmIhKiq0jBIHgo&#10;2tLzmJ0moZnZkN08+u+7BaG3+fiesztM3KiBOl87MfCyTECRFM7WUhr4eD89p6B8QLHYOCEDP+Th&#10;sJ897TCzbpQrDbdQqhgiPkMDVQhtprUvKmL0S9eSRO7LdYwhwq7UtsMxhnOjV0my0Yy1xIYKW3qt&#10;qPi+9Wxg4Is7FmPKY8792yavP/t7mhuzmE/HLahAU/gXP9xnG+ev4e+XeIDe/w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UDisX8AAAADbAAAADwAAAAAAAAAAAAAAAACfAgAA&#10;ZHJzL2Rvd25yZXYueG1sUEsFBgAAAAAEAAQA9wAAAIwDAAAAAA==&#10;">
                    <v:imagedata r:id="rId26" o:title=""/>
                    <v:path arrowok="t"/>
                  </v:shape>
                  <v:shape id="Picture 13" o:spid="_x0000_s1036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SijwzBAAAA2wAAAA8AAABkcnMvZG93bnJldi54bWxET01rwkAQvRf8D8sI3urGCkFSV1FBKHpp&#10;UgntbchOk9DsbMiuSfz3XUHwNo/3OevtaBrRU+dqywoW8wgEcWF1zaWCy9fxdQXCeWSNjWVScCMH&#10;283kZY2JtgOn1Ge+FCGEXYIKKu/bREpXVGTQzW1LHLhf2xn0AXal1B0OIdw08i2KYmmw5tBQYUuH&#10;ioq/7GoUsO3bOD8Y/PzOseT8Jz1dznulZtNx9w7C0+if4of7Q4f5S7j/Eg6Qm3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SijwzBAAAA2wAAAA8AAAAAAAAAAAAAAAAAnwIA&#10;AGRycy9kb3ducmV2LnhtbFBLBQYAAAAABAAEAPcAAACNAwAAAAA=&#10;">
                    <v:imagedata r:id="rId27" o:title=""/>
                    <v:path arrowok="t"/>
                  </v:shape>
                </v:group>
                <w10:wrap type="tight"/>
              </v:group>
            </w:pict>
          </mc:Fallback>
        </mc:AlternateContent>
      </w:r>
      <w:r w:rsidR="00014F7E">
        <w:rPr>
          <w:rFonts w:ascii="Calibri" w:hAnsi="Calibri" w:cs="Calibri"/>
        </w:rPr>
        <w:tab/>
      </w:r>
    </w:p>
    <w:p w:rsidR="00014F7E" w:rsidRPr="00014F7E" w:rsidRDefault="00AD698C" w:rsidP="00014F7E">
      <w:pPr>
        <w:rPr>
          <w:rFonts w:ascii="Calibri" w:hAnsi="Calibri" w:cs="Calibri"/>
        </w:rPr>
      </w:pPr>
      <w:r>
        <w:rPr>
          <w:rFonts w:ascii="Calibri" w:hAnsi="Calibri" w:cs="Calibri"/>
          <w:noProof/>
          <w:lang w:eastAsia="en-GB"/>
        </w:rPr>
        <w:lastRenderedPageBreak/>
        <mc:AlternateContent>
          <mc:Choice Requires="wpg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-720090</wp:posOffset>
                </wp:positionH>
                <wp:positionV relativeFrom="paragraph">
                  <wp:posOffset>-106680</wp:posOffset>
                </wp:positionV>
                <wp:extent cx="7429500" cy="8524875"/>
                <wp:effectExtent l="0" t="0" r="0" b="9525"/>
                <wp:wrapTight wrapText="bothSides">
                  <wp:wrapPolygon edited="0">
                    <wp:start x="0" y="0"/>
                    <wp:lineTo x="0" y="6951"/>
                    <wp:lineTo x="10800" y="6951"/>
                    <wp:lineTo x="166" y="7144"/>
                    <wp:lineTo x="166" y="13901"/>
                    <wp:lineTo x="498" y="14674"/>
                    <wp:lineTo x="498" y="21576"/>
                    <wp:lineTo x="21545" y="21576"/>
                    <wp:lineTo x="21545" y="14674"/>
                    <wp:lineTo x="21489" y="7144"/>
                    <wp:lineTo x="10800" y="6951"/>
                    <wp:lineTo x="20714" y="6951"/>
                    <wp:lineTo x="21102" y="6902"/>
                    <wp:lineTo x="20991" y="0"/>
                    <wp:lineTo x="0" y="0"/>
                  </wp:wrapPolygon>
                </wp:wrapTight>
                <wp:docPr id="27" name="Group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429500" cy="8524875"/>
                          <a:chOff x="0" y="0"/>
                          <a:chExt cx="7429500" cy="8524875"/>
                        </a:xfrm>
                      </wpg:grpSpPr>
                      <wpg:grpSp>
                        <wpg:cNvPr id="22" name="Group 22"/>
                        <wpg:cNvGrpSpPr/>
                        <wpg:grpSpPr>
                          <a:xfrm>
                            <a:off x="0" y="0"/>
                            <a:ext cx="7334250" cy="5581650"/>
                            <a:chOff x="0" y="0"/>
                            <a:chExt cx="7334250" cy="5581650"/>
                          </a:xfrm>
                        </wpg:grpSpPr>
                        <wpg:grpSp>
                          <wpg:cNvPr id="19" name="Group 19"/>
                          <wpg:cNvGrpSpPr/>
                          <wpg:grpSpPr>
                            <a:xfrm>
                              <a:off x="0" y="0"/>
                              <a:ext cx="7200900" cy="2743200"/>
                              <a:chOff x="0" y="0"/>
                              <a:chExt cx="7200900" cy="2743200"/>
                            </a:xfrm>
                          </wpg:grpSpPr>
                          <pic:pic xmlns:pic="http://schemas.openxmlformats.org/drawingml/2006/picture">
                            <pic:nvPicPr>
                              <pic:cNvPr id="17" name="Picture 17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3667125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  <pic:pic xmlns:pic="http://schemas.openxmlformats.org/drawingml/2006/picture">
                            <pic:nvPicPr>
                              <pic:cNvPr id="18" name="Picture 1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3543300" y="0"/>
                                <a:ext cx="3657600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20" name="Picture 2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95250" y="283845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  <pic:pic xmlns:pic="http://schemas.openxmlformats.org/drawingml/2006/picture">
                          <pic:nvPicPr>
                            <pic:cNvPr id="21" name="Picture 2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667125" y="283845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</wpg:grpSp>
                      <wpg:grpSp>
                        <wpg:cNvPr id="26" name="Group 26"/>
                        <wpg:cNvGrpSpPr/>
                        <wpg:grpSpPr>
                          <a:xfrm>
                            <a:off x="200025" y="5781675"/>
                            <a:ext cx="7229475" cy="2743200"/>
                            <a:chOff x="0" y="0"/>
                            <a:chExt cx="7229475" cy="2743200"/>
                          </a:xfrm>
                        </wpg:grpSpPr>
                        <pic:pic xmlns:pic="http://schemas.openxmlformats.org/drawingml/2006/picture">
                          <pic:nvPicPr>
                            <pic:cNvPr id="23" name="Picture 2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  <pic:pic xmlns:pic="http://schemas.openxmlformats.org/drawingml/2006/picture">
                          <pic:nvPicPr>
                            <pic:cNvPr id="24" name="Picture 2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562350" y="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27" o:spid="_x0000_s1026" style="position:absolute;margin-left:-56.7pt;margin-top:-8.4pt;width:585pt;height:671.25pt;z-index:251790336" coordsize="74295,852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">
                <v:group id="Group 22" o:spid="_x0000_s1027" style="position:absolute;width:73342;height:55816" coordsize="73342,558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<v:group id="Group 19" o:spid="_x0000_s1028" style="position:absolute;width:72009;height:27432" coordsize="72009,274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<v:shape id="Picture 17" o:spid="_x0000_s1029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F6XOPAAAAA2wAAAA8AAABkcnMvZG93bnJldi54bWxET01Lw0AQvQv9D8sUvNndKliJ3ZZSKujN&#10;1pRex+yYBLOzS3ZM4r93BcHbPN7nrLeT79RAfWoDW1guDCjiKriWawvl29PNA6gkyA67wGThmxJs&#10;N7OrNRYujHyk4SS1yiGcCrTQiMRC61Q15DEtQiTO3EfoPUqGfa1dj2MO952+NeZee2w5NzQYad9Q&#10;9Xn68hbe5dUcLhJjdyxXL/58Vw5jMtZez6fdIyihSf7Ff+5nl+ev4PeXfIDe/A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sXpc48AAAADbAAAADwAAAAAAAAAAAAAAAACfAgAA&#10;ZHJzL2Rvd25yZXYueG1sUEsFBgAAAAAEAAQA9wAAAIwDAAAAAA==&#10;">
                      <v:imagedata r:id="rId34" o:title=""/>
                      <v:path arrowok="t"/>
                    </v:shape>
                    <v:shape id="Picture 18" o:spid="_x0000_s1030" type="#_x0000_t75" style="position:absolute;left:35433;width:36576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1ghGHAAAAA2wAAAA8AAABkcnMvZG93bnJldi54bWxEj81uwjAMx++TeIfISLuNlAkhVAhoKtro&#10;kQEPYDVe261xqiSj7dvPB6TdbPn/8fPuMLpO3SnE1rOB5SIDRVx523Jt4HZ9f9mAignZYueZDEwU&#10;4bCfPe0wt37gT7pfUq0khGOOBpqU+lzrWDXkMC58Tyy3Lx8cJllDrW3AQcJdp1+zbK0dtiwNDfZU&#10;NFT9XH6d9A7xYxrK71Ce2BX2OE6rcyyMeZ6Pb1tQicb0L364Syv4Aiu/yAB6/wc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DWCEYcAAAADbAAAADwAAAAAAAAAAAAAAAACfAgAA&#10;ZHJzL2Rvd25yZXYueG1sUEsFBgAAAAAEAAQA9wAAAIwDAAAAAA==&#10;">
                      <v:imagedata r:id="rId35" o:title=""/>
                      <v:path arrowok="t"/>
                    </v:shape>
                  </v:group>
                  <v:shape id="Picture 20" o:spid="_x0000_s1031" type="#_x0000_t75" style="position:absolute;left:952;top:28384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">
                    <v:imagedata r:id="rId36" o:title=""/>
                    <v:path arrowok="t"/>
                  </v:shape>
                  <v:shape id="Picture 21" o:spid="_x0000_s1032" type="#_x0000_t75" style="position:absolute;left:36671;top:28384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WAL2fDAAAA2wAAAA8AAABkcnMvZG93bnJldi54bWxEj0FrAjEUhO8F/0N4greadcFSVqPIolS8&#10;FG09eHsmz93FzUvYpLr++6Yg9DjMzDfMfNnbVtyoC41jBZNxBoJYO9NwpeD7a/P6DiJEZIOtY1Lw&#10;oADLxeBljoVxd97T7RArkSAcClRQx+gLKYOuyWIYO0+cvIvrLMYku0qaDu8JbluZZ9mbtNhwWqjR&#10;U1mTvh5+rAKeHjW6cro753q99v7z8XHalkqNhv1qBiJSH//Dz/bWKMgn8Pcl/QC5+AU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BYAvZ8MAAADbAAAADwAAAAAAAAAAAAAAAACf&#10;AgAAZHJzL2Rvd25yZXYueG1sUEsFBgAAAAAEAAQA9wAAAI8DAAAAAA==&#10;">
                    <v:imagedata r:id="rId37" o:title=""/>
                    <v:path arrowok="t"/>
                  </v:shape>
                </v:group>
                <v:group id="Group 26" o:spid="_x0000_s1033" style="position:absolute;left:2000;top:57816;width:72295;height:27432" coordsize="72294,274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shape id="Picture 23" o:spid="_x0000_s1034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1xlTrCAAAA2wAAAA8AAABkcnMvZG93bnJldi54bWxEj1FLw0AQhN8F/8Oxgm/mzkgbSXstrSLU&#10;R9P+gCW3JqG5vZhb0/jvvYLg4zAz3zDr7ex7NdEYu8AWHjMDirgOruPGwun49vAMKgqywz4wWfih&#10;CNvN7c0aSxcu/EFTJY1KEI4lWmhFhlLrWLfkMWZhIE7eZxg9SpJjo92IlwT3vc6NWWqPHaeFFgd6&#10;aak+V9/ewqsx86CLQt4Xh2VVyOSr/Vdu7f3dvFuBEprlP/zXPjgL+RNcv6QfoDe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NcZU6wgAAANsAAAAPAAAAAAAAAAAAAAAAAJ8C&#10;AABkcnMvZG93bnJldi54bWxQSwUGAAAAAAQABAD3AAAAjgMAAAAA&#10;">
                    <v:imagedata r:id="rId38" o:title=""/>
                    <v:path arrowok="t"/>
                  </v:shape>
                  <v:shape id="Picture 24" o:spid="_x0000_s1035" type="#_x0000_t75" style="position:absolute;left:35623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S13Z7EAAAA2wAAAA8AAABkcnMvZG93bnJldi54bWxEj91qAjEUhO+FvkM4Qu80q4jI1ijtFqkF&#10;QWp9gOPmdH+6OYmb6G7f3ghCL4eZ+YZZrnvTiCu1vrKsYDJOQBDnVldcKDh+b0YLED4ga2wsk4I/&#10;8rBePQ2WmGrb8RddD6EQEcI+RQVlCC6V0uclGfRj64ij92NbgyHKtpC6xS7CTSOnSTKXBiuOCyU6&#10;ykrKfw8Xo2B3Om7q7OQ+z2/z835mXO26j3elnof96wuIQH34Dz/aW61gOoP7l/gD5Oo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S13Z7EAAAA2wAAAA8AAAAAAAAAAAAAAAAA&#10;nwIAAGRycy9kb3ducmV2LnhtbFBLBQYAAAAABAAEAPcAAACQAwAAAAA=&#10;">
                    <v:imagedata r:id="rId39" o:title=""/>
                    <v:path arrowok="t"/>
                  </v:shape>
                </v:group>
                <w10:wrap type="tight"/>
              </v:group>
            </w:pict>
          </mc:Fallback>
        </mc:AlternateContent>
      </w:r>
    </w:p>
    <w:p w:rsidR="00014F7E" w:rsidRPr="00014F7E" w:rsidRDefault="00AD698C" w:rsidP="00014F7E">
      <w:pPr>
        <w:rPr>
          <w:rFonts w:ascii="Calibri" w:hAnsi="Calibri" w:cs="Calibri"/>
        </w:rPr>
      </w:pPr>
      <w:r>
        <w:rPr>
          <w:rFonts w:ascii="Calibri" w:hAnsi="Calibri" w:cs="Calibri"/>
          <w:noProof/>
          <w:lang w:eastAsia="en-GB"/>
        </w:rPr>
        <w:lastRenderedPageBreak/>
        <mc:AlternateContent>
          <mc:Choice Requires="wpg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-720090</wp:posOffset>
                </wp:positionH>
                <wp:positionV relativeFrom="paragraph">
                  <wp:posOffset>-97155</wp:posOffset>
                </wp:positionV>
                <wp:extent cx="7467600" cy="8362950"/>
                <wp:effectExtent l="0" t="0" r="0" b="0"/>
                <wp:wrapTight wrapText="bothSides">
                  <wp:wrapPolygon edited="0">
                    <wp:start x="0" y="0"/>
                    <wp:lineTo x="0" y="7085"/>
                    <wp:lineTo x="276" y="7184"/>
                    <wp:lineTo x="276" y="21551"/>
                    <wp:lineTo x="11076" y="21551"/>
                    <wp:lineTo x="21435" y="21551"/>
                    <wp:lineTo x="21324" y="14958"/>
                    <wp:lineTo x="21545" y="14318"/>
                    <wp:lineTo x="21545" y="7184"/>
                    <wp:lineTo x="21214" y="7036"/>
                    <wp:lineTo x="21104" y="0"/>
                    <wp:lineTo x="0" y="0"/>
                  </wp:wrapPolygon>
                </wp:wrapTight>
                <wp:docPr id="36" name="Group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467600" cy="8362950"/>
                          <a:chOff x="0" y="0"/>
                          <a:chExt cx="7467600" cy="8362950"/>
                        </a:xfrm>
                      </wpg:grpSpPr>
                      <wpg:grpSp>
                        <wpg:cNvPr id="33" name="Group 33"/>
                        <wpg:cNvGrpSpPr/>
                        <wpg:grpSpPr>
                          <a:xfrm>
                            <a:off x="0" y="0"/>
                            <a:ext cx="7467600" cy="5543550"/>
                            <a:chOff x="0" y="0"/>
                            <a:chExt cx="7467600" cy="5543550"/>
                          </a:xfrm>
                        </wpg:grpSpPr>
                        <wpg:grpSp>
                          <wpg:cNvPr id="30" name="Group 30"/>
                          <wpg:cNvGrpSpPr/>
                          <wpg:grpSpPr>
                            <a:xfrm>
                              <a:off x="0" y="0"/>
                              <a:ext cx="7267575" cy="2743200"/>
                              <a:chOff x="0" y="0"/>
                              <a:chExt cx="7267575" cy="2743200"/>
                            </a:xfrm>
                          </wpg:grpSpPr>
                          <pic:pic xmlns:pic="http://schemas.openxmlformats.org/drawingml/2006/picture">
                            <pic:nvPicPr>
                              <pic:cNvPr id="28" name="Picture 2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4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3667125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  <pic:pic xmlns:pic="http://schemas.openxmlformats.org/drawingml/2006/picture">
                            <pic:nvPicPr>
                              <pic:cNvPr id="29" name="Picture 29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4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3600450" y="0"/>
                                <a:ext cx="3667125" cy="2743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31" name="Picture 3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33350" y="280035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  <pic:pic xmlns:pic="http://schemas.openxmlformats.org/drawingml/2006/picture">
                          <pic:nvPicPr>
                            <pic:cNvPr id="32" name="Picture 3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800475" y="280035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34" name="Picture 34"/>
                          <pic:cNvPicPr>
                            <a:picLocks noChangeAspect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3350" y="5619750"/>
                            <a:ext cx="3667125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35" name="Picture 35"/>
                          <pic:cNvPicPr>
                            <a:picLocks noChangeAspect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695700" y="5600700"/>
                            <a:ext cx="3657600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Group 36" o:spid="_x0000_s1026" style="position:absolute;margin-left:-56.7pt;margin-top:-7.65pt;width:588pt;height:658.5pt;z-index:251796480" coordsize="74676,836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">
                <v:group id="Group 33" o:spid="_x0000_s1027" style="position:absolute;width:74676;height:55435" coordsize="74676,554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group id="Group 30" o:spid="_x0000_s1028" style="position:absolute;width:72675;height:27432" coordsize="72675,274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  <v:shape id="Picture 28" o:spid="_x0000_s1029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9/H7CAAAA2wAAAA8AAABkcnMvZG93bnJldi54bWxET8uKwjAU3Qv+Q7iCO00VEacaxQeCG2ec&#10;qgt31+badqa5KU3Uzt9PFoLLw3nPFo0pxYNqV1hWMOhHIIhTqwvOFJyO294EhPPIGkvLpOCPHCzm&#10;7dYMY22f/E2PxGcihLCLUUHufRVL6dKcDLq+rYgDd7O1QR9gnUld4zOEm1IOo2gsDRYcGnKsaJ1T&#10;+pvcjYL912H0ea0uycFvip+TXJ0/lulZqW6nWU5BeGr8W/xy77SCYRgbvoQfIOf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Xffx+wgAAANsAAAAPAAAAAAAAAAAAAAAAAJ8C&#10;AABkcnMvZG93bnJldi54bWxQSwUGAAAAAAQABAD3AAAAjgMAAAAA&#10;">
                      <v:imagedata r:id="rId46" o:title=""/>
                      <v:path arrowok="t"/>
                    </v:shape>
                    <v:shape id="Picture 29" o:spid="_x0000_s1030" type="#_x0000_t75" style="position:absolute;left:36004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KqZQ3CAAAA2wAAAA8AAABkcnMvZG93bnJldi54bWxEj8FqwzAQRO+F/IPYQG+13ECD60Y2JZDQ&#10;a51Ar4u1tUyslW3JieuvrwKFHoeZN8Psytl24kqjbx0reE5SEMS10y03Cs6nw1MGwgdkjZ1jUvBD&#10;Hspi9bDDXLsbf9K1Co2IJexzVGBC6HMpfW3Iok9cTxy9bzdaDFGOjdQj3mK57eQmTbfSYstxwWBP&#10;e0P1pZqsgs1lOPrTgsvy9XI+ZtLQ0LSTUo/r+f0NRKA5/If/6A8duVe4f4k/QBa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iqmUNwgAAANsAAAAPAAAAAAAAAAAAAAAAAJ8C&#10;AABkcnMvZG93bnJldi54bWxQSwUGAAAAAAQABAD3AAAAjgMAAAAA&#10;">
                      <v:imagedata r:id="rId47" o:title=""/>
                      <v:path arrowok="t"/>
                    </v:shape>
                  </v:group>
                  <v:shape id="Picture 31" o:spid="_x0000_s1031" type="#_x0000_t75" style="position:absolute;left:1333;top:28003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gIRSfGAAAA2wAAAA8AAABkcnMvZG93bnJldi54bWxEj09rwkAUxO+FfoflFbyIbtJSkegqRawI&#10;BcU/B709ss9smuzbkF01/fbdgtDjMDO/YabzztbiRq0vHStIhwkI4tzpkgsFx8PnYAzCB2SNtWNS&#10;8EMe5rPnpylm2t15R7d9KESEsM9QgQmhyaT0uSGLfuga4uhdXGsxRNkWUrd4j3Bby9ckGUmLJccF&#10;gw0tDOXV/moVnDdsr5fNdr2qDl8nmSy79+++Uar30n1MQATqwn/40V5rBW8p/H2JP0DOfgE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AhFJ8YAAADbAAAADwAAAAAAAAAAAAAA&#10;AACfAgAAZHJzL2Rvd25yZXYueG1sUEsFBgAAAAAEAAQA9wAAAJIDAAAAAA==&#10;">
                    <v:imagedata r:id="rId48" o:title=""/>
                    <v:path arrowok="t"/>
                  </v:shape>
                  <v:shape id="Picture 32" o:spid="_x0000_s1032" type="#_x0000_t75" style="position:absolute;left:38004;top:28003;width:36672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4WOsXEAAAA2wAAAA8AAABkcnMvZG93bnJldi54bWxEj0FrwkAUhO+F/oflFbwU3WhRNLqKCIKC&#10;PWhE8PbIviax2bchuybpv3cLgsdhZr5hFqvOlKKh2hWWFQwHEQji1OqCMwXnZNufgnAeWWNpmRT8&#10;kYPV8v1tgbG2LR+pOflMBAi7GBXk3lexlC7NyaAb2Io4eD+2NuiDrDOpa2wD3JRyFEUTabDgsJBj&#10;RZuc0t/T3QTK7bOdHMoh3/b7JGku6XU2/q6U6n106zkIT51/hZ/tnVbwNYL/L+EHyOU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4WOsXEAAAA2wAAAA8AAAAAAAAAAAAAAAAA&#10;nwIAAGRycy9kb3ducmV2LnhtbFBLBQYAAAAABAAEAPcAAACQAwAAAAA=&#10;">
                    <v:imagedata r:id="rId49" o:title=""/>
                    <v:path arrowok="t"/>
                  </v:shape>
                </v:group>
                <v:shape id="Picture 34" o:spid="_x0000_s1033" type="#_x0000_t75" style="position:absolute;left:1333;top:56197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5jDoXAAAAA2wAAAA8AAABkcnMvZG93bnJldi54bWxEj8tqAjEUhvcF3yEcwV3NOPbGaBQRBBdS&#10;0Ba6PUyOk8HJyZBkLvbpm0Khy4//xr/ejrYRPflQO1awmGcgiEuna64UfH4cHt9AhIissXFMCu4U&#10;YLuZPKyx0G7gM/WXWIlUwqFABSbGtpAylIYshrlriZN2dd5iTOgrqT0Oqdw2Ms+yF2mx5rRgsKW9&#10;ofJ26ayCkCd+jnTyp/fue8fGvPqvs1Kz6bhbgYg0xn/zX/qoFSyf4PdL+gFy8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jmMOhcAAAADbAAAADwAAAAAAAAAAAAAAAACfAgAA&#10;ZHJzL2Rvd25yZXYueG1sUEsFBgAAAAAEAAQA9wAAAIwDAAAAAA==&#10;">
                  <v:imagedata r:id="rId50" o:title=""/>
                  <v:path arrowok="t"/>
                </v:shape>
                <v:shape id="Picture 35" o:spid="_x0000_s1034" type="#_x0000_t75" style="position:absolute;left:36957;top:56007;width:36576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dgPFrCAAAA2wAAAA8AAABkcnMvZG93bnJldi54bWxEj0FrwkAUhO+C/2F5gjezaUpLG90EEQr1&#10;UGhten9mn0lo9m3IbnX113cFweMwM98wqzKYXhxpdJ1lBQ9JCoK4trrjRkH1/bZ4AeE8ssbeMik4&#10;k4OymE5WmGt74i867nwjIoRdjgpa74dcSle3ZNAldiCO3sGOBn2UYyP1iKcIN73M0vRZGuw4LrQ4&#10;0Kal+nf3ZxTsD1X/E4gv2fbjNdhPwxlKVmo+C+slCE/B38O39rtW8PgE1y/xB8jiH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HYDxawgAAANsAAAAPAAAAAAAAAAAAAAAAAJ8C&#10;AABkcnMvZG93bnJldi54bWxQSwUGAAAAAAQABAD3AAAAjgMAAAAA&#10;">
                  <v:imagedata r:id="rId51" o:title=""/>
                  <v:path arrowok="t"/>
                </v:shape>
                <w10:wrap type="tight"/>
              </v:group>
            </w:pict>
          </mc:Fallback>
        </mc:AlternateContent>
      </w:r>
    </w:p>
    <w:p w:rsidR="009A3602" w:rsidRDefault="00AD698C" w:rsidP="00F229C1">
      <w:pPr>
        <w:pStyle w:val="Heading3"/>
        <w:spacing w:before="0"/>
        <w:rPr>
          <w:rFonts w:ascii="Calibri" w:eastAsiaTheme="minorHAnsi" w:hAnsi="Calibri" w:cs="Calibri"/>
          <w:b w:val="0"/>
          <w:bCs w:val="0"/>
          <w:color w:val="auto"/>
        </w:rPr>
      </w:pPr>
      <w:r>
        <w:rPr>
          <w:rFonts w:ascii="Calibri" w:eastAsiaTheme="minorHAnsi" w:hAnsi="Calibri" w:cs="Calibri"/>
          <w:b w:val="0"/>
          <w:bCs w:val="0"/>
          <w:noProof/>
          <w:color w:val="auto"/>
          <w:lang w:eastAsia="en-GB"/>
        </w:rPr>
        <w:lastRenderedPageBreak/>
        <mc:AlternateContent>
          <mc:Choice Requires="wpg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-605790</wp:posOffset>
                </wp:positionH>
                <wp:positionV relativeFrom="paragraph">
                  <wp:posOffset>-68580</wp:posOffset>
                </wp:positionV>
                <wp:extent cx="7239000" cy="8572500"/>
                <wp:effectExtent l="0" t="0" r="0" b="0"/>
                <wp:wrapTight wrapText="bothSides">
                  <wp:wrapPolygon edited="0">
                    <wp:start x="0" y="0"/>
                    <wp:lineTo x="0" y="6912"/>
                    <wp:lineTo x="10800" y="6912"/>
                    <wp:lineTo x="0" y="7296"/>
                    <wp:lineTo x="0" y="21504"/>
                    <wp:lineTo x="10573" y="21552"/>
                    <wp:lineTo x="21543" y="21552"/>
                    <wp:lineTo x="21543" y="14640"/>
                    <wp:lineTo x="11027" y="14592"/>
                    <wp:lineTo x="21543" y="14256"/>
                    <wp:lineTo x="21543" y="7296"/>
                    <wp:lineTo x="10800" y="6912"/>
                    <wp:lineTo x="21543" y="6912"/>
                    <wp:lineTo x="21543" y="0"/>
                    <wp:lineTo x="0" y="0"/>
                  </wp:wrapPolygon>
                </wp:wrapTight>
                <wp:docPr id="44" name="Group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239000" cy="8572500"/>
                          <a:chOff x="0" y="0"/>
                          <a:chExt cx="7239000" cy="8572500"/>
                        </a:xfrm>
                      </wpg:grpSpPr>
                      <wpg:grpSp>
                        <wpg:cNvPr id="39" name="Group 39"/>
                        <wpg:cNvGrpSpPr/>
                        <wpg:grpSpPr>
                          <a:xfrm>
                            <a:off x="0" y="0"/>
                            <a:ext cx="7239000" cy="2743200"/>
                            <a:chOff x="0" y="0"/>
                            <a:chExt cx="7239000" cy="2743200"/>
                          </a:xfrm>
                        </wpg:grpSpPr>
                        <pic:pic xmlns:pic="http://schemas.openxmlformats.org/drawingml/2006/picture">
                          <pic:nvPicPr>
                            <pic:cNvPr id="37" name="Picture 3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5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  <pic:pic xmlns:pic="http://schemas.openxmlformats.org/drawingml/2006/picture">
                          <pic:nvPicPr>
                            <pic:cNvPr id="38" name="Picture 3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5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571875" y="0"/>
                              <a:ext cx="3667125" cy="2743200"/>
                            </a:xfrm>
                            <a:prstGeom prst="rect">
                              <a:avLst/>
                            </a:prstGeom>
                            <a:noFill/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40" name="Picture 40"/>
                          <pic:cNvPicPr>
                            <a:picLocks noChangeAspect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2914650"/>
                            <a:ext cx="3667125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41" name="Picture 41"/>
                          <pic:cNvPicPr>
                            <a:picLocks noChangeAspect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571875" y="2914650"/>
                            <a:ext cx="3667125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42" name="Picture 42"/>
                          <pic:cNvPicPr>
                            <a:picLocks noChangeAspect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791200"/>
                            <a:ext cx="3667125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43" name="Picture 43"/>
                          <pic:cNvPicPr>
                            <a:picLocks noChangeAspect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581400" y="5829300"/>
                            <a:ext cx="3657600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Group 44" o:spid="_x0000_s1026" style="position:absolute;margin-left:-47.7pt;margin-top:-5.4pt;width:570pt;height:675pt;z-index:251802624" coordsize="72390,8572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">
                <v:group id="Group 39" o:spid="_x0000_s1027" style="position:absolute;width:72390;height:27432" coordsize="72390,274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Picture 37" o:spid="_x0000_s1028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+rKh3GAAAA2wAAAA8AAABkcnMvZG93bnJldi54bWxEj1FLAkEUhd8D/8NwhV4iZytIWx1FtCBI&#10;EC3Fx9vObXdw586yc9Xt3zdB0OPhnPMdzmTW+VqdqY0usIG7QQaKuAjWcWng4/3ldgQqCrLFOjAZ&#10;+KYIs2nvaoK5DRfe0HkrpUoQjjkaqESaXOtYVOQxDkJDnLyv0HqUJNtS2xYvCe5rfZ9lj9qj47RQ&#10;YUOLiorj9uQN2KflqnZrObjl4vPtpG+y3V6ejbnud/MxKKFO/sN/7Vdr4GEIv1/SD9DT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r6sqHcYAAADbAAAADwAAAAAAAAAAAAAA&#10;AACfAgAAZHJzL2Rvd25yZXYueG1sUEsFBgAAAAAEAAQA9wAAAJIDAAAAAA==&#10;">
                    <v:imagedata r:id="rId58" o:title=""/>
                    <v:path arrowok="t"/>
                  </v:shape>
                  <v:shape id="Picture 38" o:spid="_x0000_s1029" type="#_x0000_t75" style="position:absolute;left:35718;width:36672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Qx99vAAAAA2wAAAA8AAABkcnMvZG93bnJldi54bWxET8mqwjAU3T/wH8IV3D1TFRyqUUQRJ1w4&#10;LFxemmtbbW5KE7X+vVk8eMvDmSez2hTiRZXLLSvotCMQxInVOacKLufV7xCE88gaC8uk4EMOZtPG&#10;zwRjbd98pNfJpyKEsItRQeZ9GUvpkowMurYtiQN3s5VBH2CVSl3hO4SbQnajqC8N5hwaMixpkVHy&#10;OD2NgvtguBl1d8vDnuvLwJltz1/dWqlWs56PQXiq/b/4z73RCnphbPgSfoCcfgE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ZDH328AAAADbAAAADwAAAAAAAAAAAAAAAACfAgAA&#10;ZHJzL2Rvd25yZXYueG1sUEsFBgAAAAAEAAQA9wAAAIwDAAAAAA==&#10;">
                    <v:imagedata r:id="rId59" o:title=""/>
                    <v:path arrowok="t"/>
                  </v:shape>
                </v:group>
                <v:shape id="Picture 40" o:spid="_x0000_s1030" type="#_x0000_t75" style="position:absolute;top:29146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hNTcLCAAAA2wAAAA8AAABkcnMvZG93bnJldi54bWxET0tuwjAQ3SP1DtYgdRMVpxVtQ4pBLR8J&#10;sUvSA4ziIUmJx2nsQnJ7vKjE8un9l+vBtOJCvWssK3iexSCIS6sbrhR8F/unBITzyBpby6RgJAfr&#10;1cNkiam2V87okvtKhBB2KSqove9SKV1Zk0E3sx1x4E62N+gD7Cupe7yGcNPKlzh+kwYbDg01drSp&#10;qTznf0ZBEel8kW1PP694XOwS+5uN0fuXUo/T4fMDhKfB38X/7oNWMA/rw5fwA+Tq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YTU3CwgAAANsAAAAPAAAAAAAAAAAAAAAAAJ8C&#10;AABkcnMvZG93bnJldi54bWxQSwUGAAAAAAQABAD3AAAAjgMAAAAA&#10;">
                  <v:imagedata r:id="rId60" o:title=""/>
                  <v:path arrowok="t"/>
                </v:shape>
                <v:shape id="Picture 41" o:spid="_x0000_s1031" type="#_x0000_t75" style="position:absolute;left:35718;top:29146;width:36672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o+4B7DAAAA2wAAAA8AAABkcnMvZG93bnJldi54bWxEj0FrAjEUhO9C/0N4hd40u62W7dYoRWjx&#10;4EXtocdH8nazNHlZNlG3/74RBI/DzHzDLNejd+JMQ+wCKyhnBQhiHUzHrYLv4+e0AhETskEXmBT8&#10;UYT16mGyxNqEC+/pfEityBCONSqwKfW1lFFb8hhnoSfOXhMGjynLoZVmwEuGeyefi+JVeuw4L1js&#10;aWNJ/x5OXoErf3aabPUV+8Yu3EtnRqnflHp6HD/eQSQa0z18a2+NgnkJ1y/5B8jV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Cj7gHsMAAADbAAAADwAAAAAAAAAAAAAAAACf&#10;AgAAZHJzL2Rvd25yZXYueG1sUEsFBgAAAAAEAAQA9wAAAI8DAAAAAA==&#10;">
                  <v:imagedata r:id="rId61" o:title=""/>
                  <v:path arrowok="t"/>
                </v:shape>
                <v:shape id="Picture 42" o:spid="_x0000_s1032" type="#_x0000_t75" style="position:absolute;top:57912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2mlYfCAAAA2wAAAA8AAABkcnMvZG93bnJldi54bWxEj8FqwzAQRO+F/IPYQC8lkeOWEJzIJpQE&#10;Sm92+wGLtbGdWCsjqbH691Wh0OMwM2+YQxXNKO7k/GBZwWadgSBurR64U/D5cV7tQPiArHG0TAq+&#10;yUNVLh4OWGg7c033JnQiQdgXqKAPYSqk9G1PBv3aTsTJu1hnMCTpOqkdzgluRpln2VYaHDgt9DjR&#10;a0/trfkyiZK/t6d47Z7xlj3VptltooujUo/LeNyDCBTDf/iv/aYVvOTw+yX9AFn+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dppWHwgAAANsAAAAPAAAAAAAAAAAAAAAAAJ8C&#10;AABkcnMvZG93bnJldi54bWxQSwUGAAAAAAQABAD3AAAAjgMAAAAA&#10;">
                  <v:imagedata r:id="rId62" o:title=""/>
                  <v:path arrowok="t"/>
                </v:shape>
                <v:shape id="Picture 43" o:spid="_x0000_s1033" type="#_x0000_t75" style="position:absolute;left:35814;top:58293;width:36576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+d76XEAAAA2wAAAA8AAABkcnMvZG93bnJldi54bWxEj8FuwjAQRO+V+AdrkXorDrS0NGAQqopE&#10;DxwI/YBVvMRp43VkmyT8fY1UieNoZt5oVpvBNqIjH2rHCqaTDARx6XTNlYLv0+5pASJEZI2NY1Jw&#10;pQCb9ehhhbl2PR+pK2IlEoRDjgpMjG0uZSgNWQwT1xIn7+y8xZikr6T22Ce4beQsy16lxZrTgsGW&#10;PgyVv8XFKlhs+6/ufd6d/Lxu38znzB1+Dk6px/GwXYKINMR7+L+91wpenuH2Jf0Auf4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K+d76XEAAAA2wAAAA8AAAAAAAAAAAAAAAAA&#10;nwIAAGRycy9kb3ducmV2LnhtbFBLBQYAAAAABAAEAPcAAACQAwAAAAA=&#10;">
                  <v:imagedata r:id="rId63" o:title=""/>
                  <v:path arrowok="t"/>
                </v:shape>
                <w10:wrap type="tight"/>
              </v:group>
            </w:pict>
          </mc:Fallback>
        </mc:AlternateContent>
      </w:r>
    </w:p>
    <w:p w:rsidR="009A3602" w:rsidRPr="009A3602" w:rsidRDefault="00251A0F" w:rsidP="009A3602">
      <w:r>
        <w:rPr>
          <w:noProof/>
          <w:lang w:eastAsia="en-GB"/>
        </w:rPr>
        <w:lastRenderedPageBreak/>
        <mc:AlternateContent>
          <mc:Choice Requires="wpg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-567690</wp:posOffset>
                </wp:positionH>
                <wp:positionV relativeFrom="paragraph">
                  <wp:posOffset>-106680</wp:posOffset>
                </wp:positionV>
                <wp:extent cx="7239000" cy="5638800"/>
                <wp:effectExtent l="0" t="0" r="0" b="0"/>
                <wp:wrapTight wrapText="bothSides">
                  <wp:wrapPolygon edited="0">
                    <wp:start x="0" y="0"/>
                    <wp:lineTo x="0" y="10508"/>
                    <wp:lineTo x="10800" y="10508"/>
                    <wp:lineTo x="5400" y="11019"/>
                    <wp:lineTo x="5116" y="11019"/>
                    <wp:lineTo x="5116" y="21527"/>
                    <wp:lineTo x="16200" y="21527"/>
                    <wp:lineTo x="16314" y="11092"/>
                    <wp:lineTo x="15404" y="10946"/>
                    <wp:lineTo x="10800" y="10508"/>
                    <wp:lineTo x="21543" y="10508"/>
                    <wp:lineTo x="21543" y="0"/>
                    <wp:lineTo x="0" y="0"/>
                  </wp:wrapPolygon>
                </wp:wrapTight>
                <wp:docPr id="48" name="Group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239000" cy="5638800"/>
                          <a:chOff x="0" y="0"/>
                          <a:chExt cx="7239000" cy="5638800"/>
                        </a:xfrm>
                      </wpg:grpSpPr>
                      <pic:pic xmlns:pic="http://schemas.openxmlformats.org/drawingml/2006/picture">
                        <pic:nvPicPr>
                          <pic:cNvPr id="45" name="Picture 45"/>
                          <pic:cNvPicPr>
                            <a:picLocks noChangeAspect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67125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46" name="Picture 46"/>
                          <pic:cNvPicPr>
                            <a:picLocks noChangeAspect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581400" y="0"/>
                            <a:ext cx="3657600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47" name="Picture 47"/>
                          <pic:cNvPicPr>
                            <a:picLocks noChangeAspect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3075" y="2895600"/>
                            <a:ext cx="3667125" cy="2743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Group 48" o:spid="_x0000_s1026" style="position:absolute;margin-left:-44.7pt;margin-top:-8.4pt;width:570pt;height:444pt;z-index:251805696" coordsize="72390,563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">
                <v:shape id="Picture 45" o:spid="_x0000_s1027" type="#_x0000_t75" style="position:absolute;width:36671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rVw13DAAAA2wAAAA8AAABkcnMvZG93bnJldi54bWxEj0uLwkAQhO+C/2FoYW86UXZFso4iPkD2&#10;5OuwxybTJsFMT8y0Jvvvd4SFPRZV9RU1X3auUk9qQunZwHiUgCLOvC05N3A574YzUEGQLVaeycAP&#10;BVgu+r05pta3fKTnSXIVIRxSNFCI1KnWISvIYRj5mjh6V984lCibXNsG2wh3lZ4kyVQ7LDkuFFjT&#10;uqDsdno4A5ngnaY3eZzbrw1P1tvv8fGwN+Zt0K0+QQl18h/+a++tgfcPeH2JP0Av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6tXDXcMAAADbAAAADwAAAAAAAAAAAAAAAACf&#10;AgAAZHJzL2Rvd25yZXYueG1sUEsFBgAAAAAEAAQA9wAAAI8DAAAAAA==&#10;">
                  <v:imagedata r:id="rId67" o:title=""/>
                  <v:path arrowok="t"/>
                </v:shape>
                <v:shape id="Picture 46" o:spid="_x0000_s1028" type="#_x0000_t75" style="position:absolute;left:35814;width:36576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ci/yrFAAAA2wAAAA8AAABkcnMvZG93bnJldi54bWxEj0FrwkAUhO8F/8PyBG91Y1GR1FVEK43g&#10;pdoWvT2yzySYfRt2tzH++25B6HGYmW+Y+bIztWjJ+cqygtEwAUGcW11xoeDzuH2egfABWWNtmRTc&#10;ycNy0XuaY6rtjT+oPYRCRAj7FBWUITSplD4vyaAf2oY4ehfrDIYoXSG1w1uEm1q+JMlUGqw4LpTY&#10;0Lqk/Hr4MQq+3sZON+fs3N7fJ9+83pz2+S5TatDvVq8gAnXhP/xoZ1rBeAp/X+IPkIt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HIv8qxQAAANsAAAAPAAAAAAAAAAAAAAAA&#10;AJ8CAABkcnMvZG93bnJldi54bWxQSwUGAAAAAAQABAD3AAAAkQMAAAAA&#10;">
                  <v:imagedata r:id="rId68" o:title=""/>
                  <v:path arrowok="t"/>
                </v:shape>
                <v:shape id="Picture 47" o:spid="_x0000_s1029" type="#_x0000_t75" style="position:absolute;left:17430;top:28956;width:36672;height:274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X3Jo/CAAAA2wAAAA8AAABkcnMvZG93bnJldi54bWxEj92KwjAUhO8XfIdwBO/WVBGVrmkRQVRw&#10;wb9lbw/N2bbYnNQman37jSB4OczMN8wsbU0lbtS40rKCQT8CQZxZXXKu4HRcfk5BOI+ssbJMCh7k&#10;IE06HzOMtb3znm4Hn4sAYRejgsL7OpbSZQUZdH1bEwfvzzYGfZBNLnWD9wA3lRxG0VgaLDksFFjT&#10;oqDsfLgaBZtv9zhtmM36sv05oi5/V+cdK9XrtvMvEJ5a/w6/2mutYDSB55fwA2Ty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V9yaPwgAAANsAAAAPAAAAAAAAAAAAAAAAAJ8C&#10;AABkcnMvZG93bnJldi54bWxQSwUGAAAAAAQABAD3AAAAjgMAAAAA&#10;">
                  <v:imagedata r:id="rId69" o:title=""/>
                  <v:path arrowok="t"/>
                </v:shape>
                <w10:wrap type="tight"/>
              </v:group>
            </w:pict>
          </mc:Fallback>
        </mc:AlternateContent>
      </w: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  <w:rPr>
          <w:rFonts w:asciiTheme="minorHAnsi" w:eastAsiaTheme="minorHAnsi" w:hAnsiTheme="minorHAnsi" w:cstheme="minorBidi"/>
          <w:b w:val="0"/>
          <w:bCs w:val="0"/>
          <w:color w:val="auto"/>
        </w:rPr>
      </w:pPr>
    </w:p>
    <w:p w:rsidR="00C954A2" w:rsidRDefault="00C954A2" w:rsidP="00C954A2"/>
    <w:p w:rsidR="005F237B" w:rsidRDefault="005F237B" w:rsidP="00C954A2"/>
    <w:p w:rsidR="005F237B" w:rsidRDefault="005F237B" w:rsidP="00C954A2"/>
    <w:p w:rsidR="005F237B" w:rsidRDefault="005F237B" w:rsidP="00C954A2"/>
    <w:p w:rsidR="00E6738C" w:rsidRDefault="00E6738C" w:rsidP="00C043AD">
      <w:pPr>
        <w:pStyle w:val="Heading3"/>
        <w:spacing w:before="0" w:line="240" w:lineRule="auto"/>
      </w:pPr>
    </w:p>
    <w:p w:rsidR="00E6738C" w:rsidRDefault="00E6738C">
      <w:pPr>
        <w:rPr>
          <w:rFonts w:asciiTheme="majorHAnsi" w:eastAsiaTheme="majorEastAsia" w:hAnsiTheme="majorHAnsi" w:cstheme="majorBidi"/>
          <w:b/>
          <w:bCs/>
          <w:color w:val="6076B4" w:themeColor="accent1"/>
        </w:rPr>
      </w:pPr>
      <w:r>
        <w:br w:type="page"/>
      </w:r>
    </w:p>
    <w:p w:rsidR="00C954A2" w:rsidRDefault="00C954A2" w:rsidP="00C043AD">
      <w:pPr>
        <w:pStyle w:val="Heading3"/>
        <w:spacing w:before="0" w:line="240" w:lineRule="auto"/>
      </w:pPr>
      <w:r>
        <w:lastRenderedPageBreak/>
        <w:t>Force Performance Summary</w:t>
      </w:r>
    </w:p>
    <w:p w:rsidR="00C954A2" w:rsidRDefault="00251A0F" w:rsidP="00F229C1">
      <w:pPr>
        <w:pStyle w:val="Heading3"/>
        <w:spacing w:before="0"/>
      </w:pPr>
      <w:r w:rsidRPr="00251A0F">
        <w:rPr>
          <w:noProof/>
          <w:lang w:eastAsia="en-GB"/>
        </w:rPr>
        <w:drawing>
          <wp:anchor distT="0" distB="0" distL="114300" distR="114300" simplePos="0" relativeHeight="251654656" behindDoc="1" locked="0" layoutInCell="1" allowOverlap="1" wp14:anchorId="394DD422" wp14:editId="79CFF537">
            <wp:simplePos x="0" y="0"/>
            <wp:positionH relativeFrom="column">
              <wp:posOffset>908685</wp:posOffset>
            </wp:positionH>
            <wp:positionV relativeFrom="paragraph">
              <wp:posOffset>93345</wp:posOffset>
            </wp:positionV>
            <wp:extent cx="4535170" cy="8459470"/>
            <wp:effectExtent l="0" t="0" r="0" b="0"/>
            <wp:wrapTight wrapText="bothSides">
              <wp:wrapPolygon edited="0">
                <wp:start x="0" y="0"/>
                <wp:lineTo x="0" y="7199"/>
                <wp:lineTo x="10797" y="7783"/>
                <wp:lineTo x="0" y="7929"/>
                <wp:lineTo x="0" y="14398"/>
                <wp:lineTo x="10797" y="14787"/>
                <wp:lineTo x="0" y="15127"/>
                <wp:lineTo x="0" y="21548"/>
                <wp:lineTo x="21503" y="21548"/>
                <wp:lineTo x="21503" y="15127"/>
                <wp:lineTo x="20959" y="15127"/>
                <wp:lineTo x="10797" y="14787"/>
                <wp:lineTo x="15878" y="14787"/>
                <wp:lineTo x="21503" y="14398"/>
                <wp:lineTo x="21503" y="7929"/>
                <wp:lineTo x="13156" y="7783"/>
                <wp:lineTo x="21503" y="7199"/>
                <wp:lineTo x="21503" y="0"/>
                <wp:lineTo x="0" y="0"/>
              </wp:wrapPolygon>
            </wp:wrapTight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170" cy="845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C954A2" w:rsidRDefault="00C954A2" w:rsidP="00F229C1">
      <w:pPr>
        <w:pStyle w:val="Heading3"/>
        <w:spacing w:before="0"/>
      </w:pPr>
    </w:p>
    <w:p w:rsidR="00E6738C" w:rsidRDefault="00E6738C" w:rsidP="00F229C1">
      <w:pPr>
        <w:pStyle w:val="Heading3"/>
        <w:spacing w:before="0"/>
      </w:pPr>
    </w:p>
    <w:p w:rsidR="006154E7" w:rsidRDefault="00F229C1" w:rsidP="00F229C1">
      <w:pPr>
        <w:pStyle w:val="Heading3"/>
        <w:spacing w:before="0"/>
        <w:rPr>
          <w:rFonts w:ascii="Calibri" w:eastAsiaTheme="minorHAnsi" w:hAnsi="Calibri" w:cs="Calibri"/>
          <w:b w:val="0"/>
          <w:bCs w:val="0"/>
          <w:color w:val="auto"/>
        </w:rPr>
      </w:pPr>
      <w:r>
        <w:lastRenderedPageBreak/>
        <w:t>Chelmsford Performance Summary</w:t>
      </w:r>
    </w:p>
    <w:p w:rsidR="00F229C1" w:rsidRDefault="00251A0F" w:rsidP="000529DB">
      <w:pPr>
        <w:pStyle w:val="Heading3"/>
      </w:pPr>
      <w:r w:rsidRPr="00251A0F">
        <w:rPr>
          <w:noProof/>
          <w:lang w:eastAsia="en-GB"/>
        </w:rPr>
        <w:drawing>
          <wp:anchor distT="0" distB="0" distL="114300" distR="114300" simplePos="0" relativeHeight="251655680" behindDoc="1" locked="0" layoutInCell="1" allowOverlap="1" wp14:anchorId="759D13C5" wp14:editId="260C58D7">
            <wp:simplePos x="0" y="0"/>
            <wp:positionH relativeFrom="column">
              <wp:posOffset>918845</wp:posOffset>
            </wp:positionH>
            <wp:positionV relativeFrom="paragraph">
              <wp:posOffset>115570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529DB" w:rsidRPr="000529DB" w:rsidRDefault="000529DB" w:rsidP="000529DB">
      <w:pPr>
        <w:pStyle w:val="Heading3"/>
      </w:pPr>
    </w:p>
    <w:p w:rsidR="004D7B22" w:rsidRDefault="004D7B22" w:rsidP="00014F7E">
      <w:pPr>
        <w:rPr>
          <w:rFonts w:ascii="Calibri" w:hAnsi="Calibri" w:cs="Calibri"/>
        </w:rPr>
      </w:pPr>
    </w:p>
    <w:p w:rsidR="00F229C1" w:rsidRDefault="00F229C1" w:rsidP="00014F7E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Default="00F229C1" w:rsidP="00F229C1">
      <w:pPr>
        <w:rPr>
          <w:rFonts w:ascii="Calibri" w:hAnsi="Calibri" w:cs="Calibri"/>
        </w:rPr>
      </w:pPr>
    </w:p>
    <w:p w:rsidR="00814B6C" w:rsidRDefault="00F229C1" w:rsidP="00814B6C">
      <w:pPr>
        <w:tabs>
          <w:tab w:val="left" w:pos="1155"/>
        </w:tabs>
        <w:rPr>
          <w:rFonts w:ascii="Calibri" w:hAnsi="Calibri" w:cs="Calibri"/>
        </w:rPr>
      </w:pPr>
      <w:r>
        <w:rPr>
          <w:rFonts w:ascii="Calibri" w:hAnsi="Calibri" w:cs="Calibri"/>
        </w:rPr>
        <w:tab/>
      </w:r>
    </w:p>
    <w:p w:rsidR="00814B6C" w:rsidRPr="00814B6C" w:rsidRDefault="00814B6C" w:rsidP="00814B6C">
      <w:pPr>
        <w:tabs>
          <w:tab w:val="left" w:pos="1155"/>
        </w:tabs>
        <w:rPr>
          <w:rFonts w:ascii="Calibri" w:hAnsi="Calibri" w:cs="Calibri"/>
        </w:rPr>
      </w:pPr>
    </w:p>
    <w:p w:rsidR="00F229C1" w:rsidRDefault="00F229C1" w:rsidP="00EB7054">
      <w:pPr>
        <w:pStyle w:val="Heading3"/>
        <w:spacing w:before="0" w:line="240" w:lineRule="auto"/>
        <w:rPr>
          <w:rFonts w:ascii="Calibri" w:eastAsiaTheme="minorHAnsi" w:hAnsi="Calibri" w:cs="Calibri"/>
          <w:b w:val="0"/>
          <w:bCs w:val="0"/>
          <w:color w:val="auto"/>
        </w:rPr>
      </w:pPr>
      <w:r>
        <w:lastRenderedPageBreak/>
        <w:t>Braintree Performance Summary</w:t>
      </w:r>
    </w:p>
    <w:p w:rsidR="00F229C1" w:rsidRDefault="00251A0F" w:rsidP="00F229C1">
      <w:pPr>
        <w:tabs>
          <w:tab w:val="left" w:pos="1155"/>
        </w:tabs>
        <w:rPr>
          <w:rFonts w:ascii="Calibri" w:hAnsi="Calibri" w:cs="Calibri"/>
        </w:rPr>
      </w:pPr>
      <w:r w:rsidRPr="00251A0F">
        <w:rPr>
          <w:noProof/>
          <w:lang w:eastAsia="en-GB"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889635</wp:posOffset>
            </wp:positionH>
            <wp:positionV relativeFrom="paragraph">
              <wp:posOffset>45720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Default="00F229C1" w:rsidP="00F229C1">
      <w:pPr>
        <w:rPr>
          <w:rFonts w:ascii="Calibri" w:hAnsi="Calibri" w:cs="Calibri"/>
        </w:rPr>
      </w:pPr>
    </w:p>
    <w:p w:rsidR="00F229C1" w:rsidRDefault="00F229C1" w:rsidP="00F229C1">
      <w:pPr>
        <w:tabs>
          <w:tab w:val="left" w:pos="2145"/>
        </w:tabs>
        <w:rPr>
          <w:rFonts w:ascii="Calibri" w:hAnsi="Calibri" w:cs="Calibri"/>
        </w:rPr>
      </w:pPr>
      <w:r>
        <w:rPr>
          <w:rFonts w:ascii="Calibri" w:hAnsi="Calibri" w:cs="Calibri"/>
        </w:rPr>
        <w:tab/>
      </w: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Pr="00F229C1" w:rsidRDefault="00F229C1" w:rsidP="00F229C1">
      <w:pPr>
        <w:rPr>
          <w:rFonts w:ascii="Calibri" w:hAnsi="Calibri" w:cs="Calibri"/>
        </w:rPr>
      </w:pPr>
    </w:p>
    <w:p w:rsidR="00F229C1" w:rsidRDefault="00F229C1" w:rsidP="00F229C1">
      <w:pPr>
        <w:rPr>
          <w:rFonts w:ascii="Calibri" w:hAnsi="Calibri" w:cs="Calibri"/>
        </w:rPr>
      </w:pPr>
    </w:p>
    <w:p w:rsidR="00F229C1" w:rsidRDefault="00F229C1" w:rsidP="00F229C1">
      <w:pPr>
        <w:ind w:firstLine="720"/>
        <w:rPr>
          <w:rFonts w:ascii="Calibri" w:hAnsi="Calibri" w:cs="Calibri"/>
        </w:rPr>
      </w:pPr>
    </w:p>
    <w:p w:rsidR="00F229C1" w:rsidRDefault="00F229C1" w:rsidP="00F229C1">
      <w:pPr>
        <w:rPr>
          <w:rFonts w:ascii="Calibri" w:hAnsi="Calibri" w:cs="Calibri"/>
        </w:rPr>
      </w:pPr>
    </w:p>
    <w:p w:rsidR="00F229C1" w:rsidRDefault="00F229C1" w:rsidP="00F229C1">
      <w:pPr>
        <w:pStyle w:val="Heading3"/>
      </w:pPr>
      <w:r>
        <w:lastRenderedPageBreak/>
        <w:t>Uttlesford Performance Summary</w:t>
      </w:r>
    </w:p>
    <w:p w:rsidR="00F229C1" w:rsidRDefault="00251A0F" w:rsidP="00F229C1">
      <w:r w:rsidRPr="00251A0F">
        <w:rPr>
          <w:noProof/>
          <w:lang w:eastAsia="en-GB"/>
        </w:rPr>
        <w:drawing>
          <wp:anchor distT="0" distB="0" distL="114300" distR="114300" simplePos="0" relativeHeight="251657728" behindDoc="1" locked="0" layoutInCell="1" allowOverlap="1" wp14:anchorId="51BE522D" wp14:editId="0D63687C">
            <wp:simplePos x="0" y="0"/>
            <wp:positionH relativeFrom="column">
              <wp:posOffset>927735</wp:posOffset>
            </wp:positionH>
            <wp:positionV relativeFrom="paragraph">
              <wp:posOffset>8699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Default="00F229C1" w:rsidP="00F229C1"/>
    <w:p w:rsidR="00F229C1" w:rsidRDefault="00F229C1" w:rsidP="00F229C1"/>
    <w:p w:rsidR="00F229C1" w:rsidRDefault="00F229C1" w:rsidP="00F229C1"/>
    <w:p w:rsidR="00F229C1" w:rsidRDefault="00F229C1" w:rsidP="00F229C1"/>
    <w:p w:rsidR="00F229C1" w:rsidRDefault="00F229C1" w:rsidP="00F229C1">
      <w:pPr>
        <w:pStyle w:val="Heading3"/>
      </w:pPr>
      <w:r>
        <w:lastRenderedPageBreak/>
        <w:t>Maldon Performance Summary</w:t>
      </w:r>
    </w:p>
    <w:p w:rsidR="00F229C1" w:rsidRDefault="00251A0F" w:rsidP="00F229C1">
      <w:r w:rsidRPr="00251A0F">
        <w:rPr>
          <w:noProof/>
          <w:lang w:eastAsia="en-GB"/>
        </w:rPr>
        <w:drawing>
          <wp:anchor distT="0" distB="0" distL="114300" distR="114300" simplePos="0" relativeHeight="251658752" behindDoc="1" locked="0" layoutInCell="1" allowOverlap="1">
            <wp:simplePos x="0" y="0"/>
            <wp:positionH relativeFrom="column">
              <wp:posOffset>937260</wp:posOffset>
            </wp:positionH>
            <wp:positionV relativeFrom="paragraph">
              <wp:posOffset>6794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Default="00F229C1" w:rsidP="00F229C1"/>
    <w:p w:rsidR="00F229C1" w:rsidRDefault="00F229C1" w:rsidP="00F229C1"/>
    <w:p w:rsidR="00F229C1" w:rsidRDefault="00F229C1" w:rsidP="00F229C1"/>
    <w:p w:rsidR="00F229C1" w:rsidRDefault="00251A0F" w:rsidP="00F229C1">
      <w:pPr>
        <w:pStyle w:val="Heading3"/>
      </w:pPr>
      <w:r w:rsidRPr="00251A0F">
        <w:rPr>
          <w:noProof/>
          <w:lang w:eastAsia="en-GB"/>
        </w:rPr>
        <w:lastRenderedPageBreak/>
        <w:drawing>
          <wp:anchor distT="0" distB="0" distL="114300" distR="114300" simplePos="0" relativeHeight="251659776" behindDoc="1" locked="0" layoutInCell="1" allowOverlap="1" wp14:anchorId="4695C987" wp14:editId="7B6128CA">
            <wp:simplePos x="0" y="0"/>
            <wp:positionH relativeFrom="column">
              <wp:posOffset>965835</wp:posOffset>
            </wp:positionH>
            <wp:positionV relativeFrom="paragraph">
              <wp:posOffset>236220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229C1">
        <w:t>Colchester Performance Summary</w:t>
      </w:r>
    </w:p>
    <w:p w:rsid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Default="00F229C1" w:rsidP="00F229C1"/>
    <w:p w:rsid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Pr="00F229C1" w:rsidRDefault="00F229C1" w:rsidP="00F229C1"/>
    <w:p w:rsidR="00F229C1" w:rsidRDefault="00F229C1" w:rsidP="00F229C1"/>
    <w:p w:rsidR="00F229C1" w:rsidRDefault="00F229C1" w:rsidP="00F229C1"/>
    <w:p w:rsidR="00970A19" w:rsidRDefault="00970A19" w:rsidP="00F229C1"/>
    <w:p w:rsidR="00970A19" w:rsidRDefault="00970A19" w:rsidP="00F229C1"/>
    <w:p w:rsidR="00970A19" w:rsidRDefault="00970A19" w:rsidP="00970A19">
      <w:pPr>
        <w:pStyle w:val="Heading3"/>
      </w:pPr>
      <w:r>
        <w:lastRenderedPageBreak/>
        <w:t>Tendring Performance Summary</w:t>
      </w:r>
    </w:p>
    <w:p w:rsidR="00970A19" w:rsidRDefault="00251A0F" w:rsidP="00970A19">
      <w:r w:rsidRPr="00251A0F">
        <w:rPr>
          <w:noProof/>
          <w:lang w:eastAsia="en-GB"/>
        </w:rPr>
        <w:drawing>
          <wp:anchor distT="0" distB="0" distL="114300" distR="114300" simplePos="0" relativeHeight="251660800" behindDoc="1" locked="0" layoutInCell="1" allowOverlap="1" wp14:anchorId="65E36785" wp14:editId="600739E6">
            <wp:simplePos x="0" y="0"/>
            <wp:positionH relativeFrom="column">
              <wp:posOffset>908685</wp:posOffset>
            </wp:positionH>
            <wp:positionV relativeFrom="paragraph">
              <wp:posOffset>4889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>
      <w:pPr>
        <w:pStyle w:val="Heading3"/>
      </w:pPr>
      <w:r>
        <w:lastRenderedPageBreak/>
        <w:t>Southend Performance Summary</w:t>
      </w:r>
    </w:p>
    <w:p w:rsidR="00970A19" w:rsidRDefault="00251A0F" w:rsidP="00970A19">
      <w:r w:rsidRPr="00251A0F">
        <w:rPr>
          <w:noProof/>
          <w:lang w:eastAsia="en-GB"/>
        </w:rPr>
        <w:drawing>
          <wp:anchor distT="0" distB="0" distL="114300" distR="114300" simplePos="0" relativeHeight="251661824" behindDoc="1" locked="0" layoutInCell="1" allowOverlap="1" wp14:anchorId="3FED881A" wp14:editId="168B36A6">
            <wp:simplePos x="0" y="0"/>
            <wp:positionH relativeFrom="column">
              <wp:posOffset>927735</wp:posOffset>
            </wp:positionH>
            <wp:positionV relativeFrom="paragraph">
              <wp:posOffset>10604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>
      <w:pPr>
        <w:pStyle w:val="Heading3"/>
      </w:pPr>
      <w:r>
        <w:lastRenderedPageBreak/>
        <w:t>Castle Point Performance Summary</w:t>
      </w:r>
    </w:p>
    <w:p w:rsidR="00970A19" w:rsidRDefault="00251A0F" w:rsidP="00970A19">
      <w:r w:rsidRPr="00251A0F">
        <w:rPr>
          <w:noProof/>
          <w:lang w:eastAsia="en-GB"/>
        </w:rPr>
        <w:drawing>
          <wp:anchor distT="0" distB="0" distL="114300" distR="114300" simplePos="0" relativeHeight="251662848" behindDoc="1" locked="0" layoutInCell="1" allowOverlap="1">
            <wp:simplePos x="0" y="0"/>
            <wp:positionH relativeFrom="column">
              <wp:posOffset>889635</wp:posOffset>
            </wp:positionH>
            <wp:positionV relativeFrom="paragraph">
              <wp:posOffset>77470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Default="00970A19" w:rsidP="00970A19"/>
    <w:p w:rsid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tabs>
          <w:tab w:val="left" w:pos="945"/>
        </w:tabs>
      </w:pPr>
      <w:r>
        <w:tab/>
      </w:r>
    </w:p>
    <w:p w:rsidR="00970A19" w:rsidRDefault="00970A19" w:rsidP="00970A19">
      <w:pPr>
        <w:tabs>
          <w:tab w:val="left" w:pos="945"/>
        </w:tabs>
      </w:pPr>
    </w:p>
    <w:p w:rsidR="00970A19" w:rsidRDefault="00970A19" w:rsidP="00970A19">
      <w:pPr>
        <w:pStyle w:val="Heading3"/>
      </w:pPr>
      <w:proofErr w:type="spellStart"/>
      <w:r>
        <w:lastRenderedPageBreak/>
        <w:t>Rochford</w:t>
      </w:r>
      <w:proofErr w:type="spellEnd"/>
      <w:r>
        <w:t xml:space="preserve"> Performance Summary</w:t>
      </w:r>
    </w:p>
    <w:p w:rsidR="00970A19" w:rsidRDefault="00724F37" w:rsidP="00970A19">
      <w:r w:rsidRPr="00724F37">
        <w:rPr>
          <w:noProof/>
          <w:lang w:eastAsia="en-GB"/>
        </w:rPr>
        <w:drawing>
          <wp:anchor distT="0" distB="0" distL="114300" distR="114300" simplePos="0" relativeHeight="251663872" behindDoc="1" locked="0" layoutInCell="1" allowOverlap="1" wp14:anchorId="0A2C2EB7" wp14:editId="5C08DE59">
            <wp:simplePos x="0" y="0"/>
            <wp:positionH relativeFrom="column">
              <wp:posOffset>927735</wp:posOffset>
            </wp:positionH>
            <wp:positionV relativeFrom="paragraph">
              <wp:posOffset>6794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tabs>
          <w:tab w:val="left" w:pos="1755"/>
        </w:tabs>
      </w:pPr>
      <w:r>
        <w:tab/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tabs>
          <w:tab w:val="left" w:pos="1125"/>
        </w:tabs>
      </w:pPr>
      <w:r>
        <w:tab/>
      </w:r>
    </w:p>
    <w:p w:rsidR="00970A19" w:rsidRDefault="00970A19" w:rsidP="00970A19">
      <w:pPr>
        <w:tabs>
          <w:tab w:val="left" w:pos="1125"/>
        </w:tabs>
      </w:pPr>
    </w:p>
    <w:p w:rsidR="00970A19" w:rsidRDefault="00970A19" w:rsidP="00970A19">
      <w:pPr>
        <w:tabs>
          <w:tab w:val="left" w:pos="1125"/>
        </w:tabs>
      </w:pPr>
    </w:p>
    <w:p w:rsidR="00970A19" w:rsidRDefault="00970A19" w:rsidP="00970A19">
      <w:pPr>
        <w:tabs>
          <w:tab w:val="left" w:pos="1125"/>
        </w:tabs>
      </w:pPr>
    </w:p>
    <w:p w:rsidR="00970A19" w:rsidRDefault="00970A19" w:rsidP="00970A19">
      <w:pPr>
        <w:tabs>
          <w:tab w:val="left" w:pos="1125"/>
        </w:tabs>
      </w:pPr>
    </w:p>
    <w:p w:rsidR="00970A19" w:rsidRDefault="00724F37" w:rsidP="00970A19">
      <w:pPr>
        <w:pStyle w:val="Heading3"/>
      </w:pPr>
      <w:r w:rsidRPr="00724F37">
        <w:rPr>
          <w:noProof/>
          <w:lang w:eastAsia="en-GB"/>
        </w:rPr>
        <w:lastRenderedPageBreak/>
        <w:drawing>
          <wp:anchor distT="0" distB="0" distL="114300" distR="114300" simplePos="0" relativeHeight="251664896" behindDoc="1" locked="0" layoutInCell="1" allowOverlap="1" wp14:anchorId="481DFC1B" wp14:editId="415D84E8">
            <wp:simplePos x="0" y="0"/>
            <wp:positionH relativeFrom="column">
              <wp:posOffset>946785</wp:posOffset>
            </wp:positionH>
            <wp:positionV relativeFrom="paragraph">
              <wp:posOffset>30289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70A19">
        <w:t>Basildon Performance Summary</w:t>
      </w:r>
    </w:p>
    <w:p w:rsid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tabs>
          <w:tab w:val="left" w:pos="1740"/>
        </w:tabs>
      </w:pPr>
      <w:r>
        <w:tab/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ind w:firstLine="720"/>
      </w:pPr>
    </w:p>
    <w:p w:rsidR="00970A19" w:rsidRDefault="00970A19" w:rsidP="00970A19">
      <w:pPr>
        <w:ind w:firstLine="720"/>
      </w:pPr>
    </w:p>
    <w:p w:rsidR="00970A19" w:rsidRDefault="00970A19" w:rsidP="00970A19">
      <w:pPr>
        <w:ind w:firstLine="720"/>
      </w:pPr>
    </w:p>
    <w:p w:rsidR="00970A19" w:rsidRDefault="00970A19" w:rsidP="00970A19">
      <w:pPr>
        <w:pStyle w:val="Heading3"/>
      </w:pPr>
      <w:r>
        <w:lastRenderedPageBreak/>
        <w:t>Thurrock Performance Summary</w:t>
      </w:r>
    </w:p>
    <w:p w:rsidR="00970A19" w:rsidRDefault="00724F37" w:rsidP="00970A19">
      <w:r w:rsidRPr="00724F37">
        <w:rPr>
          <w:noProof/>
          <w:lang w:eastAsia="en-GB"/>
        </w:rPr>
        <w:drawing>
          <wp:anchor distT="0" distB="0" distL="114300" distR="114300" simplePos="0" relativeHeight="251665920" behindDoc="1" locked="0" layoutInCell="1" allowOverlap="1" wp14:anchorId="5C91A1E3" wp14:editId="59FC77C6">
            <wp:simplePos x="0" y="0"/>
            <wp:positionH relativeFrom="column">
              <wp:posOffset>908685</wp:posOffset>
            </wp:positionH>
            <wp:positionV relativeFrom="paragraph">
              <wp:posOffset>77470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tabs>
          <w:tab w:val="left" w:pos="1395"/>
        </w:tabs>
      </w:pPr>
      <w:r>
        <w:tab/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>
      <w:pPr>
        <w:pStyle w:val="Heading3"/>
      </w:pPr>
      <w:r>
        <w:lastRenderedPageBreak/>
        <w:t>Epping Performance Summary</w:t>
      </w:r>
    </w:p>
    <w:p w:rsidR="00970A19" w:rsidRDefault="00724F37" w:rsidP="00970A19">
      <w:r w:rsidRPr="00724F37">
        <w:rPr>
          <w:noProof/>
          <w:lang w:eastAsia="en-GB"/>
        </w:rPr>
        <w:drawing>
          <wp:anchor distT="0" distB="0" distL="114300" distR="114300" simplePos="0" relativeHeight="251666944" behindDoc="1" locked="0" layoutInCell="1" allowOverlap="1" wp14:anchorId="3908BFD6" wp14:editId="1FB44A16">
            <wp:simplePos x="0" y="0"/>
            <wp:positionH relativeFrom="column">
              <wp:posOffset>918210</wp:posOffset>
            </wp:positionH>
            <wp:positionV relativeFrom="paragraph">
              <wp:posOffset>10604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tabs>
          <w:tab w:val="left" w:pos="1245"/>
        </w:tabs>
      </w:pPr>
      <w:r>
        <w:tab/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ind w:firstLine="720"/>
      </w:pPr>
    </w:p>
    <w:p w:rsidR="00970A19" w:rsidRDefault="00970A19" w:rsidP="00970A19">
      <w:pPr>
        <w:ind w:firstLine="720"/>
      </w:pPr>
    </w:p>
    <w:p w:rsidR="00970A19" w:rsidRDefault="00970A19" w:rsidP="00970A19">
      <w:pPr>
        <w:ind w:firstLine="720"/>
      </w:pPr>
    </w:p>
    <w:p w:rsidR="00970A19" w:rsidRDefault="00970A19" w:rsidP="00970A19">
      <w:pPr>
        <w:pStyle w:val="Heading3"/>
      </w:pPr>
      <w:r>
        <w:lastRenderedPageBreak/>
        <w:t>Harlow Performance Summary</w:t>
      </w:r>
    </w:p>
    <w:p w:rsidR="00970A19" w:rsidRDefault="00724F37" w:rsidP="00970A19">
      <w:r w:rsidRPr="00724F37">
        <w:rPr>
          <w:noProof/>
          <w:lang w:eastAsia="en-GB"/>
        </w:rPr>
        <w:drawing>
          <wp:anchor distT="0" distB="0" distL="114300" distR="114300" simplePos="0" relativeHeight="251667968" behindDoc="1" locked="0" layoutInCell="1" allowOverlap="1" wp14:anchorId="137A02FA" wp14:editId="4AD0E2DF">
            <wp:simplePos x="0" y="0"/>
            <wp:positionH relativeFrom="column">
              <wp:posOffset>937260</wp:posOffset>
            </wp:positionH>
            <wp:positionV relativeFrom="paragraph">
              <wp:posOffset>67945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>
      <w:pPr>
        <w:tabs>
          <w:tab w:val="left" w:pos="1470"/>
        </w:tabs>
      </w:pPr>
      <w:r>
        <w:tab/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/>
    <w:p w:rsidR="00970A19" w:rsidRDefault="00970A19" w:rsidP="00970A19">
      <w:pPr>
        <w:pStyle w:val="Heading3"/>
      </w:pPr>
      <w:r>
        <w:lastRenderedPageBreak/>
        <w:t>Brentwood Performance Summary</w:t>
      </w:r>
    </w:p>
    <w:p w:rsidR="00970A19" w:rsidRDefault="00724F37" w:rsidP="00970A19">
      <w:r w:rsidRPr="00724F37">
        <w:rPr>
          <w:noProof/>
          <w:lang w:eastAsia="en-GB"/>
        </w:rPr>
        <w:drawing>
          <wp:anchor distT="0" distB="0" distL="114300" distR="114300" simplePos="0" relativeHeight="251668992" behindDoc="1" locked="0" layoutInCell="1" allowOverlap="1">
            <wp:simplePos x="0" y="0"/>
            <wp:positionH relativeFrom="column">
              <wp:posOffset>927735</wp:posOffset>
            </wp:positionH>
            <wp:positionV relativeFrom="paragraph">
              <wp:posOffset>115570</wp:posOffset>
            </wp:positionV>
            <wp:extent cx="4282440" cy="8279765"/>
            <wp:effectExtent l="0" t="0" r="3810" b="6985"/>
            <wp:wrapTight wrapText="bothSides">
              <wp:wrapPolygon edited="0">
                <wp:start x="0" y="0"/>
                <wp:lineTo x="0" y="7206"/>
                <wp:lineTo x="10762" y="7952"/>
                <wp:lineTo x="0" y="7952"/>
                <wp:lineTo x="0" y="14412"/>
                <wp:lineTo x="10762" y="15108"/>
                <wp:lineTo x="0" y="15108"/>
                <wp:lineTo x="0" y="21569"/>
                <wp:lineTo x="21523" y="21569"/>
                <wp:lineTo x="21523" y="15108"/>
                <wp:lineTo x="11819" y="15108"/>
                <wp:lineTo x="21523" y="14412"/>
                <wp:lineTo x="21523" y="7952"/>
                <wp:lineTo x="10762" y="7952"/>
                <wp:lineTo x="21523" y="7206"/>
                <wp:lineTo x="21523" y="0"/>
                <wp:lineTo x="0" y="0"/>
              </wp:wrapPolygon>
            </wp:wrapTight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827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Pr="00970A19" w:rsidRDefault="00970A19" w:rsidP="00970A19"/>
    <w:p w:rsidR="00970A19" w:rsidRDefault="00970A19" w:rsidP="00970A19"/>
    <w:p w:rsidR="00970A19" w:rsidRPr="00970A19" w:rsidRDefault="00970A19" w:rsidP="00970A19"/>
    <w:sectPr w:rsidR="00970A19" w:rsidRPr="00970A19" w:rsidSect="00AA22E7">
      <w:pgSz w:w="11906" w:h="16838" w:code="9"/>
      <w:pgMar w:top="1701" w:right="851" w:bottom="851" w:left="1134" w:header="39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59A1" w:rsidRDefault="002159A1" w:rsidP="00093042">
      <w:pPr>
        <w:spacing w:after="0" w:line="240" w:lineRule="auto"/>
      </w:pPr>
      <w:r>
        <w:separator/>
      </w:r>
    </w:p>
  </w:endnote>
  <w:endnote w:type="continuationSeparator" w:id="0">
    <w:p w:rsidR="002159A1" w:rsidRDefault="002159A1" w:rsidP="0009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387" w:usb1="40000013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555478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44B24" w:rsidRDefault="00F44B2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170A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21D76" w:rsidRPr="002815B7" w:rsidRDefault="00F21D76" w:rsidP="00F21D76">
    <w:pPr>
      <w:pStyle w:val="Footer"/>
      <w:tabs>
        <w:tab w:val="clear" w:pos="4513"/>
        <w:tab w:val="clear" w:pos="9026"/>
        <w:tab w:val="left" w:pos="8025"/>
      </w:tabs>
      <w:rPr>
        <w:rFonts w:ascii="Calibri" w:hAnsi="Calibri" w:cs="Calibri"/>
        <w:b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59A1" w:rsidRDefault="002159A1" w:rsidP="00093042">
      <w:pPr>
        <w:spacing w:after="0" w:line="240" w:lineRule="auto"/>
      </w:pPr>
      <w:r>
        <w:separator/>
      </w:r>
    </w:p>
  </w:footnote>
  <w:footnote w:type="continuationSeparator" w:id="0">
    <w:p w:rsidR="002159A1" w:rsidRDefault="002159A1" w:rsidP="000930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2661" w:rsidRDefault="00C92661" w:rsidP="00354DB9">
    <w:pPr>
      <w:pStyle w:val="Header"/>
      <w:jc w:val="right"/>
      <w:rPr>
        <w:noProof/>
        <w:sz w:val="20"/>
        <w:lang w:eastAsia="en-GB"/>
      </w:rPr>
    </w:pPr>
    <w:r w:rsidRPr="002815B7">
      <w:rPr>
        <w:rFonts w:ascii="Calibri" w:hAnsi="Calibri" w:cs="Calibri"/>
        <w:b/>
        <w:noProof/>
        <w:sz w:val="24"/>
        <w:szCs w:val="24"/>
        <w:lang w:eastAsia="en-GB"/>
      </w:rPr>
      <w:drawing>
        <wp:anchor distT="0" distB="0" distL="114300" distR="114300" simplePos="0" relativeHeight="251679744" behindDoc="1" locked="0" layoutInCell="1" allowOverlap="1" wp14:anchorId="61041613" wp14:editId="74CFB216">
          <wp:simplePos x="0" y="0"/>
          <wp:positionH relativeFrom="column">
            <wp:posOffset>22860</wp:posOffset>
          </wp:positionH>
          <wp:positionV relativeFrom="paragraph">
            <wp:posOffset>-121920</wp:posOffset>
          </wp:positionV>
          <wp:extent cx="609600" cy="646430"/>
          <wp:effectExtent l="0" t="0" r="0" b="1270"/>
          <wp:wrapThrough wrapText="bothSides">
            <wp:wrapPolygon edited="0">
              <wp:start x="0" y="0"/>
              <wp:lineTo x="0" y="21006"/>
              <wp:lineTo x="20925" y="21006"/>
              <wp:lineTo x="20925" y="0"/>
              <wp:lineTo x="0" y="0"/>
            </wp:wrapPolygon>
          </wp:wrapThrough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9600" cy="6464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51C9">
      <w:rPr>
        <w:rFonts w:ascii="Calibri" w:hAnsi="Calibri" w:cs="Calibri"/>
        <w:b/>
        <w:noProof/>
        <w:sz w:val="24"/>
        <w:szCs w:val="24"/>
        <w:lang w:eastAsia="en-GB"/>
      </w:rPr>
      <w:t>Not Protectively Marked</w:t>
    </w:r>
    <w:r w:rsidRPr="002815B7">
      <w:rPr>
        <w:noProof/>
        <w:color w:val="FFFFFF" w:themeColor="background1"/>
        <w:sz w:val="24"/>
        <w:szCs w:val="24"/>
        <w:lang w:eastAsia="en-GB"/>
      </w:rPr>
      <w:t>E</w:t>
    </w:r>
    <w:r w:rsidRPr="00F709E7">
      <w:rPr>
        <w:noProof/>
        <w:color w:val="FFFFFF" w:themeColor="background1"/>
        <w:sz w:val="20"/>
        <w:lang w:eastAsia="en-GB"/>
      </w:rPr>
      <w:t>D]</w:t>
    </w:r>
  </w:p>
  <w:p w:rsidR="00C92661" w:rsidRDefault="00F21D76" w:rsidP="00F21D76">
    <w:pPr>
      <w:pStyle w:val="Header"/>
      <w:tabs>
        <w:tab w:val="left" w:pos="555"/>
        <w:tab w:val="left" w:pos="1950"/>
      </w:tabs>
      <w:rPr>
        <w:noProof/>
        <w:sz w:val="20"/>
        <w:lang w:eastAsia="en-GB"/>
      </w:rPr>
    </w:pPr>
    <w:r>
      <w:rPr>
        <w:noProof/>
        <w:sz w:val="20"/>
        <w:lang w:eastAsia="en-GB"/>
      </w:rPr>
      <w:tab/>
    </w:r>
    <w:r>
      <w:rPr>
        <w:noProof/>
        <w:sz w:val="20"/>
        <w:lang w:eastAsia="en-GB"/>
      </w:rPr>
      <w:tab/>
    </w:r>
    <w:r>
      <w:rPr>
        <w:noProof/>
        <w:sz w:val="20"/>
        <w:lang w:eastAsia="en-GB"/>
      </w:rPr>
      <w:tab/>
    </w:r>
  </w:p>
  <w:p w:rsidR="00C92661" w:rsidRDefault="00C92661" w:rsidP="000222E3">
    <w:pPr>
      <w:pStyle w:val="Header"/>
      <w:jc w:val="center"/>
      <w:rPr>
        <w:noProof/>
        <w:sz w:val="20"/>
        <w:lang w:eastAsia="en-GB"/>
      </w:rPr>
    </w:pPr>
  </w:p>
  <w:p w:rsidR="00C92661" w:rsidRDefault="00277E99" w:rsidP="00C94338">
    <w:pPr>
      <w:pStyle w:val="Header"/>
      <w:pBdr>
        <w:bottom w:val="single" w:sz="4" w:space="1" w:color="auto"/>
      </w:pBdr>
      <w:rPr>
        <w:rFonts w:ascii="Calibri" w:hAnsi="Calibri" w:cs="Calibri"/>
        <w:b/>
        <w:noProof/>
        <w:sz w:val="32"/>
        <w:lang w:eastAsia="en-GB"/>
      </w:rPr>
    </w:pPr>
    <w:r>
      <w:rPr>
        <w:rFonts w:ascii="Calibri" w:hAnsi="Calibri" w:cs="Calibri"/>
        <w:b/>
        <w:noProof/>
        <w:sz w:val="32"/>
        <w:lang w:eastAsia="en-GB"/>
      </w:rPr>
      <w:t>Strategic Change Management Department:</w:t>
    </w:r>
    <w:r w:rsidR="00F21D76">
      <w:rPr>
        <w:rFonts w:ascii="Calibri" w:hAnsi="Calibri" w:cs="Calibri"/>
        <w:b/>
        <w:noProof/>
        <w:sz w:val="32"/>
        <w:lang w:eastAsia="en-GB"/>
      </w:rPr>
      <w:t xml:space="preserve"> </w:t>
    </w:r>
    <w:r w:rsidR="00C706A5">
      <w:rPr>
        <w:rFonts w:ascii="Calibri" w:hAnsi="Calibri" w:cs="Calibri"/>
        <w:b/>
        <w:noProof/>
        <w:sz w:val="32"/>
        <w:lang w:eastAsia="en-GB"/>
      </w:rPr>
      <w:t>Performance Summary</w:t>
    </w:r>
  </w:p>
  <w:p w:rsidR="00C92661" w:rsidRPr="0003112D" w:rsidRDefault="007B09C2" w:rsidP="00C94338">
    <w:pPr>
      <w:pStyle w:val="Header"/>
      <w:pBdr>
        <w:bottom w:val="single" w:sz="4" w:space="1" w:color="auto"/>
      </w:pBdr>
      <w:rPr>
        <w:rFonts w:ascii="Calibri" w:hAnsi="Calibri" w:cs="Calibri"/>
        <w:noProof/>
        <w:sz w:val="28"/>
        <w:szCs w:val="28"/>
        <w:lang w:eastAsia="en-GB"/>
      </w:rPr>
    </w:pPr>
    <w:r>
      <w:rPr>
        <w:rFonts w:ascii="Calibri" w:hAnsi="Calibri" w:cs="Calibri"/>
        <w:noProof/>
        <w:sz w:val="28"/>
        <w:szCs w:val="28"/>
        <w:lang w:eastAsia="en-GB"/>
      </w:rPr>
      <w:t>Essex</w:t>
    </w:r>
    <w:r w:rsidR="007051C9">
      <w:rPr>
        <w:rFonts w:ascii="Calibri" w:hAnsi="Calibri" w:cs="Calibri"/>
        <w:noProof/>
        <w:sz w:val="28"/>
        <w:szCs w:val="28"/>
        <w:lang w:eastAsia="en-GB"/>
      </w:rPr>
      <w:t xml:space="preserve"> Police</w:t>
    </w:r>
    <w:r>
      <w:rPr>
        <w:rFonts w:ascii="Calibri" w:hAnsi="Calibri" w:cs="Calibri"/>
        <w:noProof/>
        <w:sz w:val="28"/>
        <w:szCs w:val="28"/>
        <w:lang w:eastAsia="en-GB"/>
      </w:rPr>
      <w:t xml:space="preserve"> Performance Summary: April </w:t>
    </w:r>
    <w:r w:rsidR="004A6373">
      <w:rPr>
        <w:rFonts w:ascii="Calibri" w:hAnsi="Calibri" w:cs="Calibri"/>
        <w:noProof/>
        <w:sz w:val="28"/>
        <w:szCs w:val="28"/>
        <w:lang w:eastAsia="en-GB"/>
      </w:rPr>
      <w:t>2013 –</w:t>
    </w:r>
    <w:r w:rsidR="002815B7">
      <w:rPr>
        <w:rFonts w:ascii="Calibri" w:hAnsi="Calibri" w:cs="Calibri"/>
        <w:noProof/>
        <w:sz w:val="28"/>
        <w:szCs w:val="28"/>
        <w:lang w:eastAsia="en-GB"/>
      </w:rPr>
      <w:t xml:space="preserve"> </w:t>
    </w:r>
    <w:r w:rsidR="004A6373">
      <w:rPr>
        <w:rFonts w:ascii="Calibri" w:hAnsi="Calibri" w:cs="Calibri"/>
        <w:noProof/>
        <w:sz w:val="28"/>
        <w:szCs w:val="28"/>
        <w:lang w:eastAsia="en-GB"/>
      </w:rPr>
      <w:t>January 2014</w:t>
    </w:r>
  </w:p>
  <w:p w:rsidR="00C92661" w:rsidRPr="000222E3" w:rsidRDefault="00C92661" w:rsidP="000222E3">
    <w:pPr>
      <w:pStyle w:val="Header"/>
      <w:jc w:val="center"/>
      <w:rPr>
        <w:rFonts w:ascii="Arial" w:hAnsi="Arial" w:cs="Arial"/>
        <w:i/>
        <w:sz w:val="20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95481"/>
    <w:multiLevelType w:val="multilevel"/>
    <w:tmpl w:val="144E7A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11064411"/>
    <w:multiLevelType w:val="hybridMultilevel"/>
    <w:tmpl w:val="625CF6C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ED7809"/>
    <w:multiLevelType w:val="hybridMultilevel"/>
    <w:tmpl w:val="73F878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2BD43ED"/>
    <w:multiLevelType w:val="hybridMultilevel"/>
    <w:tmpl w:val="A502D1E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33562C29"/>
    <w:multiLevelType w:val="hybridMultilevel"/>
    <w:tmpl w:val="A23E9E42"/>
    <w:lvl w:ilvl="0" w:tplc="0809000F">
      <w:start w:val="1"/>
      <w:numFmt w:val="decimal"/>
      <w:lvlText w:val="%1."/>
      <w:lvlJc w:val="left"/>
      <w:pPr>
        <w:ind w:left="870" w:hanging="360"/>
      </w:pPr>
    </w:lvl>
    <w:lvl w:ilvl="1" w:tplc="08090019" w:tentative="1">
      <w:start w:val="1"/>
      <w:numFmt w:val="lowerLetter"/>
      <w:lvlText w:val="%2."/>
      <w:lvlJc w:val="left"/>
      <w:pPr>
        <w:ind w:left="1590" w:hanging="360"/>
      </w:pPr>
    </w:lvl>
    <w:lvl w:ilvl="2" w:tplc="0809001B" w:tentative="1">
      <w:start w:val="1"/>
      <w:numFmt w:val="lowerRoman"/>
      <w:lvlText w:val="%3."/>
      <w:lvlJc w:val="right"/>
      <w:pPr>
        <w:ind w:left="2310" w:hanging="180"/>
      </w:pPr>
    </w:lvl>
    <w:lvl w:ilvl="3" w:tplc="0809000F" w:tentative="1">
      <w:start w:val="1"/>
      <w:numFmt w:val="decimal"/>
      <w:lvlText w:val="%4."/>
      <w:lvlJc w:val="left"/>
      <w:pPr>
        <w:ind w:left="3030" w:hanging="360"/>
      </w:pPr>
    </w:lvl>
    <w:lvl w:ilvl="4" w:tplc="08090019" w:tentative="1">
      <w:start w:val="1"/>
      <w:numFmt w:val="lowerLetter"/>
      <w:lvlText w:val="%5."/>
      <w:lvlJc w:val="left"/>
      <w:pPr>
        <w:ind w:left="3750" w:hanging="360"/>
      </w:pPr>
    </w:lvl>
    <w:lvl w:ilvl="5" w:tplc="0809001B" w:tentative="1">
      <w:start w:val="1"/>
      <w:numFmt w:val="lowerRoman"/>
      <w:lvlText w:val="%6."/>
      <w:lvlJc w:val="right"/>
      <w:pPr>
        <w:ind w:left="4470" w:hanging="180"/>
      </w:pPr>
    </w:lvl>
    <w:lvl w:ilvl="6" w:tplc="0809000F" w:tentative="1">
      <w:start w:val="1"/>
      <w:numFmt w:val="decimal"/>
      <w:lvlText w:val="%7."/>
      <w:lvlJc w:val="left"/>
      <w:pPr>
        <w:ind w:left="5190" w:hanging="360"/>
      </w:pPr>
    </w:lvl>
    <w:lvl w:ilvl="7" w:tplc="08090019" w:tentative="1">
      <w:start w:val="1"/>
      <w:numFmt w:val="lowerLetter"/>
      <w:lvlText w:val="%8."/>
      <w:lvlJc w:val="left"/>
      <w:pPr>
        <w:ind w:left="5910" w:hanging="360"/>
      </w:pPr>
    </w:lvl>
    <w:lvl w:ilvl="8" w:tplc="080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5">
    <w:nsid w:val="5D6529F9"/>
    <w:multiLevelType w:val="hybridMultilevel"/>
    <w:tmpl w:val="56F44E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DD2419D"/>
    <w:multiLevelType w:val="hybridMultilevel"/>
    <w:tmpl w:val="DA1AC02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EBC36C9"/>
    <w:multiLevelType w:val="multilevel"/>
    <w:tmpl w:val="144E7A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7"/>
  </w:num>
  <w:num w:numId="5">
    <w:abstractNumId w:val="3"/>
  </w:num>
  <w:num w:numId="6">
    <w:abstractNumId w:val="0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3042"/>
    <w:rsid w:val="0000057D"/>
    <w:rsid w:val="0000736B"/>
    <w:rsid w:val="00014F7E"/>
    <w:rsid w:val="000222E3"/>
    <w:rsid w:val="000241C8"/>
    <w:rsid w:val="00025C97"/>
    <w:rsid w:val="0003112D"/>
    <w:rsid w:val="00037364"/>
    <w:rsid w:val="0004764F"/>
    <w:rsid w:val="000529DB"/>
    <w:rsid w:val="000545A8"/>
    <w:rsid w:val="000578B1"/>
    <w:rsid w:val="00081C5B"/>
    <w:rsid w:val="00093042"/>
    <w:rsid w:val="000A0607"/>
    <w:rsid w:val="000A08F1"/>
    <w:rsid w:val="000C72CB"/>
    <w:rsid w:val="000D0234"/>
    <w:rsid w:val="000D2D23"/>
    <w:rsid w:val="000E6F71"/>
    <w:rsid w:val="000F1233"/>
    <w:rsid w:val="000F1939"/>
    <w:rsid w:val="000F61C2"/>
    <w:rsid w:val="000F72D2"/>
    <w:rsid w:val="00122767"/>
    <w:rsid w:val="00140044"/>
    <w:rsid w:val="001421F8"/>
    <w:rsid w:val="001611BA"/>
    <w:rsid w:val="00165D84"/>
    <w:rsid w:val="00180B23"/>
    <w:rsid w:val="0019649E"/>
    <w:rsid w:val="001B46B6"/>
    <w:rsid w:val="001B7A58"/>
    <w:rsid w:val="001E1269"/>
    <w:rsid w:val="001F0B1F"/>
    <w:rsid w:val="002159A1"/>
    <w:rsid w:val="00227798"/>
    <w:rsid w:val="0023062E"/>
    <w:rsid w:val="002361B8"/>
    <w:rsid w:val="00240B33"/>
    <w:rsid w:val="00251A0F"/>
    <w:rsid w:val="00252BE8"/>
    <w:rsid w:val="0027565F"/>
    <w:rsid w:val="00277E99"/>
    <w:rsid w:val="002815B7"/>
    <w:rsid w:val="002B6907"/>
    <w:rsid w:val="002C530E"/>
    <w:rsid w:val="002F2ADC"/>
    <w:rsid w:val="002F5A64"/>
    <w:rsid w:val="00302303"/>
    <w:rsid w:val="00313F44"/>
    <w:rsid w:val="003176F4"/>
    <w:rsid w:val="0032179C"/>
    <w:rsid w:val="00334992"/>
    <w:rsid w:val="003377F1"/>
    <w:rsid w:val="00350101"/>
    <w:rsid w:val="00354DB9"/>
    <w:rsid w:val="00361395"/>
    <w:rsid w:val="00381315"/>
    <w:rsid w:val="003845A0"/>
    <w:rsid w:val="00386402"/>
    <w:rsid w:val="00390F85"/>
    <w:rsid w:val="00391565"/>
    <w:rsid w:val="00392FBF"/>
    <w:rsid w:val="00395E84"/>
    <w:rsid w:val="00397F59"/>
    <w:rsid w:val="003A33E6"/>
    <w:rsid w:val="003A5BAE"/>
    <w:rsid w:val="003B3F93"/>
    <w:rsid w:val="003B5BDD"/>
    <w:rsid w:val="003B6492"/>
    <w:rsid w:val="003E71CB"/>
    <w:rsid w:val="0040048A"/>
    <w:rsid w:val="0040245A"/>
    <w:rsid w:val="0040396B"/>
    <w:rsid w:val="004117C4"/>
    <w:rsid w:val="004145DA"/>
    <w:rsid w:val="00415DF9"/>
    <w:rsid w:val="00431AC8"/>
    <w:rsid w:val="00434F30"/>
    <w:rsid w:val="00435610"/>
    <w:rsid w:val="00442EE8"/>
    <w:rsid w:val="00447406"/>
    <w:rsid w:val="00447F18"/>
    <w:rsid w:val="004675BE"/>
    <w:rsid w:val="00467D4D"/>
    <w:rsid w:val="00472451"/>
    <w:rsid w:val="00473974"/>
    <w:rsid w:val="0048016F"/>
    <w:rsid w:val="00487745"/>
    <w:rsid w:val="004928D6"/>
    <w:rsid w:val="00493042"/>
    <w:rsid w:val="00496479"/>
    <w:rsid w:val="004A261B"/>
    <w:rsid w:val="004A6373"/>
    <w:rsid w:val="004C24E4"/>
    <w:rsid w:val="004D7910"/>
    <w:rsid w:val="004D7B22"/>
    <w:rsid w:val="004E78C4"/>
    <w:rsid w:val="00503A3C"/>
    <w:rsid w:val="00516FF2"/>
    <w:rsid w:val="005170AF"/>
    <w:rsid w:val="00537841"/>
    <w:rsid w:val="00556CC5"/>
    <w:rsid w:val="0057252F"/>
    <w:rsid w:val="0057348E"/>
    <w:rsid w:val="005748CA"/>
    <w:rsid w:val="00595C83"/>
    <w:rsid w:val="005A0C24"/>
    <w:rsid w:val="005A2E37"/>
    <w:rsid w:val="005C1990"/>
    <w:rsid w:val="005C3594"/>
    <w:rsid w:val="005C3941"/>
    <w:rsid w:val="005C68E4"/>
    <w:rsid w:val="005E0E9C"/>
    <w:rsid w:val="005F237B"/>
    <w:rsid w:val="005F24C5"/>
    <w:rsid w:val="0060216E"/>
    <w:rsid w:val="006039DD"/>
    <w:rsid w:val="0061038E"/>
    <w:rsid w:val="006154E7"/>
    <w:rsid w:val="00651226"/>
    <w:rsid w:val="00652262"/>
    <w:rsid w:val="00653D9F"/>
    <w:rsid w:val="00663892"/>
    <w:rsid w:val="00664C4D"/>
    <w:rsid w:val="00666F13"/>
    <w:rsid w:val="00666FAF"/>
    <w:rsid w:val="0067166F"/>
    <w:rsid w:val="00675939"/>
    <w:rsid w:val="00691AF6"/>
    <w:rsid w:val="006938DE"/>
    <w:rsid w:val="00696108"/>
    <w:rsid w:val="006A0F0E"/>
    <w:rsid w:val="006A2A4C"/>
    <w:rsid w:val="006A31CC"/>
    <w:rsid w:val="006A6752"/>
    <w:rsid w:val="006A7229"/>
    <w:rsid w:val="006E3008"/>
    <w:rsid w:val="007051C9"/>
    <w:rsid w:val="0071201E"/>
    <w:rsid w:val="00724F37"/>
    <w:rsid w:val="007262D9"/>
    <w:rsid w:val="00732253"/>
    <w:rsid w:val="00745305"/>
    <w:rsid w:val="007808EE"/>
    <w:rsid w:val="00781052"/>
    <w:rsid w:val="007831D1"/>
    <w:rsid w:val="00787DF7"/>
    <w:rsid w:val="007909CE"/>
    <w:rsid w:val="00791360"/>
    <w:rsid w:val="007A2E30"/>
    <w:rsid w:val="007A6300"/>
    <w:rsid w:val="007B09C2"/>
    <w:rsid w:val="007B60CF"/>
    <w:rsid w:val="007C09FB"/>
    <w:rsid w:val="007C39DB"/>
    <w:rsid w:val="007C6667"/>
    <w:rsid w:val="007D3647"/>
    <w:rsid w:val="007D44C8"/>
    <w:rsid w:val="00804BF3"/>
    <w:rsid w:val="00811B87"/>
    <w:rsid w:val="00814B6C"/>
    <w:rsid w:val="00826544"/>
    <w:rsid w:val="00832EAD"/>
    <w:rsid w:val="0084680C"/>
    <w:rsid w:val="008468D3"/>
    <w:rsid w:val="008470A7"/>
    <w:rsid w:val="00847CCD"/>
    <w:rsid w:val="00862D27"/>
    <w:rsid w:val="008640FC"/>
    <w:rsid w:val="00867A9E"/>
    <w:rsid w:val="008707BA"/>
    <w:rsid w:val="00873D3C"/>
    <w:rsid w:val="008818C7"/>
    <w:rsid w:val="008879AB"/>
    <w:rsid w:val="00892127"/>
    <w:rsid w:val="00893839"/>
    <w:rsid w:val="00893892"/>
    <w:rsid w:val="00895A36"/>
    <w:rsid w:val="008A373F"/>
    <w:rsid w:val="008A3818"/>
    <w:rsid w:val="008A46FE"/>
    <w:rsid w:val="008C3BBA"/>
    <w:rsid w:val="009016E2"/>
    <w:rsid w:val="009052A2"/>
    <w:rsid w:val="00907A16"/>
    <w:rsid w:val="00911A62"/>
    <w:rsid w:val="00913584"/>
    <w:rsid w:val="00917EC9"/>
    <w:rsid w:val="00950047"/>
    <w:rsid w:val="00950183"/>
    <w:rsid w:val="00970A19"/>
    <w:rsid w:val="00973D55"/>
    <w:rsid w:val="00981759"/>
    <w:rsid w:val="0099046B"/>
    <w:rsid w:val="009909A6"/>
    <w:rsid w:val="00991626"/>
    <w:rsid w:val="00992522"/>
    <w:rsid w:val="009A3602"/>
    <w:rsid w:val="009B638B"/>
    <w:rsid w:val="009B6CB0"/>
    <w:rsid w:val="009D01C2"/>
    <w:rsid w:val="009E2E74"/>
    <w:rsid w:val="009F3073"/>
    <w:rsid w:val="009F5531"/>
    <w:rsid w:val="00A04838"/>
    <w:rsid w:val="00A04AD8"/>
    <w:rsid w:val="00A079AE"/>
    <w:rsid w:val="00A2286A"/>
    <w:rsid w:val="00A3544E"/>
    <w:rsid w:val="00A417CC"/>
    <w:rsid w:val="00A517A8"/>
    <w:rsid w:val="00A52AC6"/>
    <w:rsid w:val="00A8121C"/>
    <w:rsid w:val="00A97241"/>
    <w:rsid w:val="00AA22E7"/>
    <w:rsid w:val="00AB77DA"/>
    <w:rsid w:val="00AC6DE4"/>
    <w:rsid w:val="00AD698C"/>
    <w:rsid w:val="00AE2431"/>
    <w:rsid w:val="00AE3B4F"/>
    <w:rsid w:val="00AE5715"/>
    <w:rsid w:val="00AE6CC1"/>
    <w:rsid w:val="00AF16F9"/>
    <w:rsid w:val="00AF189A"/>
    <w:rsid w:val="00AF3498"/>
    <w:rsid w:val="00B0241A"/>
    <w:rsid w:val="00B10B27"/>
    <w:rsid w:val="00B133CE"/>
    <w:rsid w:val="00B210AB"/>
    <w:rsid w:val="00B3042E"/>
    <w:rsid w:val="00B60505"/>
    <w:rsid w:val="00B73587"/>
    <w:rsid w:val="00B7453D"/>
    <w:rsid w:val="00B768D7"/>
    <w:rsid w:val="00B91D96"/>
    <w:rsid w:val="00B97B31"/>
    <w:rsid w:val="00BA2E74"/>
    <w:rsid w:val="00BC007B"/>
    <w:rsid w:val="00BC31D3"/>
    <w:rsid w:val="00BD7CE2"/>
    <w:rsid w:val="00BE6D5D"/>
    <w:rsid w:val="00BF0504"/>
    <w:rsid w:val="00C043AD"/>
    <w:rsid w:val="00C10D1C"/>
    <w:rsid w:val="00C1165A"/>
    <w:rsid w:val="00C11BB2"/>
    <w:rsid w:val="00C14956"/>
    <w:rsid w:val="00C249FE"/>
    <w:rsid w:val="00C36C2A"/>
    <w:rsid w:val="00C465F4"/>
    <w:rsid w:val="00C53456"/>
    <w:rsid w:val="00C56C24"/>
    <w:rsid w:val="00C624D5"/>
    <w:rsid w:val="00C706A5"/>
    <w:rsid w:val="00C92661"/>
    <w:rsid w:val="00C94338"/>
    <w:rsid w:val="00C954A2"/>
    <w:rsid w:val="00C96560"/>
    <w:rsid w:val="00CC4F37"/>
    <w:rsid w:val="00CC63C1"/>
    <w:rsid w:val="00CD0027"/>
    <w:rsid w:val="00CE291A"/>
    <w:rsid w:val="00CF32BD"/>
    <w:rsid w:val="00D077B1"/>
    <w:rsid w:val="00D17489"/>
    <w:rsid w:val="00D2744C"/>
    <w:rsid w:val="00D3421F"/>
    <w:rsid w:val="00D4620B"/>
    <w:rsid w:val="00D579BB"/>
    <w:rsid w:val="00D670A0"/>
    <w:rsid w:val="00D67909"/>
    <w:rsid w:val="00D81AE1"/>
    <w:rsid w:val="00D8586E"/>
    <w:rsid w:val="00D859A5"/>
    <w:rsid w:val="00D906DC"/>
    <w:rsid w:val="00DB1211"/>
    <w:rsid w:val="00DB5155"/>
    <w:rsid w:val="00DC59ED"/>
    <w:rsid w:val="00DD0181"/>
    <w:rsid w:val="00DE24B2"/>
    <w:rsid w:val="00DF2141"/>
    <w:rsid w:val="00DF3088"/>
    <w:rsid w:val="00DF585D"/>
    <w:rsid w:val="00E12A6B"/>
    <w:rsid w:val="00E21DF2"/>
    <w:rsid w:val="00E24D79"/>
    <w:rsid w:val="00E411C5"/>
    <w:rsid w:val="00E4761E"/>
    <w:rsid w:val="00E55C4A"/>
    <w:rsid w:val="00E6034D"/>
    <w:rsid w:val="00E62E26"/>
    <w:rsid w:val="00E66B6E"/>
    <w:rsid w:val="00E6738C"/>
    <w:rsid w:val="00E74C96"/>
    <w:rsid w:val="00E933EC"/>
    <w:rsid w:val="00E97EA2"/>
    <w:rsid w:val="00EB7054"/>
    <w:rsid w:val="00EE11C6"/>
    <w:rsid w:val="00EE1F7E"/>
    <w:rsid w:val="00EE50DA"/>
    <w:rsid w:val="00EF5608"/>
    <w:rsid w:val="00EF63EB"/>
    <w:rsid w:val="00F029C8"/>
    <w:rsid w:val="00F062A7"/>
    <w:rsid w:val="00F1521E"/>
    <w:rsid w:val="00F15715"/>
    <w:rsid w:val="00F215D5"/>
    <w:rsid w:val="00F21D76"/>
    <w:rsid w:val="00F229C1"/>
    <w:rsid w:val="00F35BB7"/>
    <w:rsid w:val="00F412AE"/>
    <w:rsid w:val="00F44B24"/>
    <w:rsid w:val="00F47352"/>
    <w:rsid w:val="00F5257C"/>
    <w:rsid w:val="00F61331"/>
    <w:rsid w:val="00F648D1"/>
    <w:rsid w:val="00F6760F"/>
    <w:rsid w:val="00F709E7"/>
    <w:rsid w:val="00F858A9"/>
    <w:rsid w:val="00F918E1"/>
    <w:rsid w:val="00FA0148"/>
    <w:rsid w:val="00FA3246"/>
    <w:rsid w:val="00FB23B3"/>
    <w:rsid w:val="00FC06F4"/>
    <w:rsid w:val="00FC4B36"/>
    <w:rsid w:val="00FC7A2F"/>
    <w:rsid w:val="00FD3A9D"/>
    <w:rsid w:val="00FD50C6"/>
    <w:rsid w:val="00FD67A3"/>
    <w:rsid w:val="00FE0BC8"/>
    <w:rsid w:val="00FE4781"/>
    <w:rsid w:val="00FE70F1"/>
    <w:rsid w:val="00FF17B3"/>
    <w:rsid w:val="00FF7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39DD"/>
  </w:style>
  <w:style w:type="paragraph" w:styleId="Heading1">
    <w:name w:val="heading 1"/>
    <w:basedOn w:val="Normal"/>
    <w:next w:val="Normal"/>
    <w:link w:val="Heading1Char"/>
    <w:uiPriority w:val="9"/>
    <w:qFormat/>
    <w:rsid w:val="000545A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2558C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45A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6076B4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529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076B4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0A1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076B4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930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304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9304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93042"/>
  </w:style>
  <w:style w:type="paragraph" w:styleId="Footer">
    <w:name w:val="footer"/>
    <w:basedOn w:val="Normal"/>
    <w:link w:val="FooterChar"/>
    <w:uiPriority w:val="99"/>
    <w:unhideWhenUsed/>
    <w:rsid w:val="0009304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93042"/>
  </w:style>
  <w:style w:type="table" w:styleId="TableGrid">
    <w:name w:val="Table Grid"/>
    <w:basedOn w:val="TableNormal"/>
    <w:uiPriority w:val="59"/>
    <w:rsid w:val="00AB77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1">
    <w:name w:val="Light Shading Accent 1"/>
    <w:basedOn w:val="TableNormal"/>
    <w:uiPriority w:val="60"/>
    <w:rsid w:val="00AB77DA"/>
    <w:pPr>
      <w:spacing w:after="0" w:line="240" w:lineRule="auto"/>
    </w:pPr>
    <w:rPr>
      <w:color w:val="42558C" w:themeColor="accent1" w:themeShade="BF"/>
    </w:rPr>
    <w:tblPr>
      <w:tblStyleRowBandSize w:val="1"/>
      <w:tblStyleColBandSize w:val="1"/>
      <w:tblInd w:w="0" w:type="dxa"/>
      <w:tblBorders>
        <w:top w:val="single" w:sz="8" w:space="0" w:color="6076B4" w:themeColor="accent1"/>
        <w:bottom w:val="single" w:sz="8" w:space="0" w:color="6076B4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076B4" w:themeColor="accent1"/>
          <w:left w:val="nil"/>
          <w:bottom w:val="single" w:sz="8" w:space="0" w:color="6076B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076B4" w:themeColor="accent1"/>
          <w:left w:val="nil"/>
          <w:bottom w:val="single" w:sz="8" w:space="0" w:color="6076B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CEC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7DCEC" w:themeFill="accent1" w:themeFillTint="3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F63E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F63E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F63E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63E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F63EB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F63E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F63E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F63EB"/>
    <w:rPr>
      <w:vertAlign w:val="superscript"/>
    </w:rPr>
  </w:style>
  <w:style w:type="paragraph" w:styleId="ListParagraph">
    <w:name w:val="List Paragraph"/>
    <w:basedOn w:val="Normal"/>
    <w:uiPriority w:val="34"/>
    <w:qFormat/>
    <w:rsid w:val="00240B33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E55C4A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55C4A"/>
    <w:rPr>
      <w:rFonts w:eastAsiaTheme="minorEastAsia"/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0545A8"/>
    <w:rPr>
      <w:rFonts w:asciiTheme="majorHAnsi" w:eastAsiaTheme="majorEastAsia" w:hAnsiTheme="majorHAnsi" w:cstheme="majorBidi"/>
      <w:b/>
      <w:bCs/>
      <w:color w:val="42558C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545A8"/>
    <w:rPr>
      <w:rFonts w:asciiTheme="majorHAnsi" w:eastAsiaTheme="majorEastAsia" w:hAnsiTheme="majorHAnsi" w:cstheme="majorBidi"/>
      <w:b/>
      <w:bCs/>
      <w:color w:val="6076B4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529DB"/>
    <w:rPr>
      <w:rFonts w:asciiTheme="majorHAnsi" w:eastAsiaTheme="majorEastAsia" w:hAnsiTheme="majorHAnsi" w:cstheme="majorBidi"/>
      <w:b/>
      <w:bCs/>
      <w:color w:val="6076B4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970A19"/>
    <w:rPr>
      <w:rFonts w:asciiTheme="majorHAnsi" w:eastAsiaTheme="majorEastAsia" w:hAnsiTheme="majorHAnsi" w:cstheme="majorBidi"/>
      <w:b/>
      <w:bCs/>
      <w:i/>
      <w:iCs/>
      <w:color w:val="6076B4" w:themeColor="accent1"/>
    </w:rPr>
  </w:style>
  <w:style w:type="paragraph" w:styleId="NormalWeb">
    <w:name w:val="Normal (Web)"/>
    <w:basedOn w:val="Normal"/>
    <w:uiPriority w:val="99"/>
    <w:semiHidden/>
    <w:unhideWhenUsed/>
    <w:rsid w:val="00EE50D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39DD"/>
  </w:style>
  <w:style w:type="paragraph" w:styleId="Heading1">
    <w:name w:val="heading 1"/>
    <w:basedOn w:val="Normal"/>
    <w:next w:val="Normal"/>
    <w:link w:val="Heading1Char"/>
    <w:uiPriority w:val="9"/>
    <w:qFormat/>
    <w:rsid w:val="000545A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2558C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45A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6076B4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529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076B4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0A1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076B4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930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304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9304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93042"/>
  </w:style>
  <w:style w:type="paragraph" w:styleId="Footer">
    <w:name w:val="footer"/>
    <w:basedOn w:val="Normal"/>
    <w:link w:val="FooterChar"/>
    <w:uiPriority w:val="99"/>
    <w:unhideWhenUsed/>
    <w:rsid w:val="0009304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93042"/>
  </w:style>
  <w:style w:type="table" w:styleId="TableGrid">
    <w:name w:val="Table Grid"/>
    <w:basedOn w:val="TableNormal"/>
    <w:uiPriority w:val="59"/>
    <w:rsid w:val="00AB77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1">
    <w:name w:val="Light Shading Accent 1"/>
    <w:basedOn w:val="TableNormal"/>
    <w:uiPriority w:val="60"/>
    <w:rsid w:val="00AB77DA"/>
    <w:pPr>
      <w:spacing w:after="0" w:line="240" w:lineRule="auto"/>
    </w:pPr>
    <w:rPr>
      <w:color w:val="42558C" w:themeColor="accent1" w:themeShade="BF"/>
    </w:rPr>
    <w:tblPr>
      <w:tblStyleRowBandSize w:val="1"/>
      <w:tblStyleColBandSize w:val="1"/>
      <w:tblInd w:w="0" w:type="dxa"/>
      <w:tblBorders>
        <w:top w:val="single" w:sz="8" w:space="0" w:color="6076B4" w:themeColor="accent1"/>
        <w:bottom w:val="single" w:sz="8" w:space="0" w:color="6076B4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076B4" w:themeColor="accent1"/>
          <w:left w:val="nil"/>
          <w:bottom w:val="single" w:sz="8" w:space="0" w:color="6076B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076B4" w:themeColor="accent1"/>
          <w:left w:val="nil"/>
          <w:bottom w:val="single" w:sz="8" w:space="0" w:color="6076B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CEC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7DCEC" w:themeFill="accent1" w:themeFillTint="3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F63E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F63E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F63E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63E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F63EB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F63E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F63E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F63EB"/>
    <w:rPr>
      <w:vertAlign w:val="superscript"/>
    </w:rPr>
  </w:style>
  <w:style w:type="paragraph" w:styleId="ListParagraph">
    <w:name w:val="List Paragraph"/>
    <w:basedOn w:val="Normal"/>
    <w:uiPriority w:val="34"/>
    <w:qFormat/>
    <w:rsid w:val="00240B33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E55C4A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55C4A"/>
    <w:rPr>
      <w:rFonts w:eastAsiaTheme="minorEastAsia"/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0545A8"/>
    <w:rPr>
      <w:rFonts w:asciiTheme="majorHAnsi" w:eastAsiaTheme="majorEastAsia" w:hAnsiTheme="majorHAnsi" w:cstheme="majorBidi"/>
      <w:b/>
      <w:bCs/>
      <w:color w:val="42558C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545A8"/>
    <w:rPr>
      <w:rFonts w:asciiTheme="majorHAnsi" w:eastAsiaTheme="majorEastAsia" w:hAnsiTheme="majorHAnsi" w:cstheme="majorBidi"/>
      <w:b/>
      <w:bCs/>
      <w:color w:val="6076B4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529DB"/>
    <w:rPr>
      <w:rFonts w:asciiTheme="majorHAnsi" w:eastAsiaTheme="majorEastAsia" w:hAnsiTheme="majorHAnsi" w:cstheme="majorBidi"/>
      <w:b/>
      <w:bCs/>
      <w:color w:val="6076B4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970A19"/>
    <w:rPr>
      <w:rFonts w:asciiTheme="majorHAnsi" w:eastAsiaTheme="majorEastAsia" w:hAnsiTheme="majorHAnsi" w:cstheme="majorBidi"/>
      <w:b/>
      <w:bCs/>
      <w:i/>
      <w:iCs/>
      <w:color w:val="6076B4" w:themeColor="accent1"/>
    </w:rPr>
  </w:style>
  <w:style w:type="paragraph" w:styleId="NormalWeb">
    <w:name w:val="Normal (Web)"/>
    <w:basedOn w:val="Normal"/>
    <w:uiPriority w:val="99"/>
    <w:semiHidden/>
    <w:unhideWhenUsed/>
    <w:rsid w:val="00EE50D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36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5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openxmlformats.org/officeDocument/2006/relationships/image" Target="media/image62.emf"/><Relationship Id="rId84" Type="http://schemas.openxmlformats.org/officeDocument/2006/relationships/image" Target="media/image70.emf"/><Relationship Id="rId7" Type="http://schemas.openxmlformats.org/officeDocument/2006/relationships/webSettings" Target="webSettings.xml"/><Relationship Id="rId71" Type="http://schemas.openxmlformats.org/officeDocument/2006/relationships/image" Target="media/image57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0.emf"/><Relationship Id="rId79" Type="http://schemas.openxmlformats.org/officeDocument/2006/relationships/image" Target="media/image65.emf"/><Relationship Id="rId5" Type="http://schemas.microsoft.com/office/2007/relationships/stylesWithEffects" Target="stylesWithEffects.xml"/><Relationship Id="rId61" Type="http://schemas.openxmlformats.org/officeDocument/2006/relationships/image" Target="media/image50.png"/><Relationship Id="rId82" Type="http://schemas.openxmlformats.org/officeDocument/2006/relationships/image" Target="media/image68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3.emf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72" Type="http://schemas.openxmlformats.org/officeDocument/2006/relationships/image" Target="media/image58.emf"/><Relationship Id="rId80" Type="http://schemas.openxmlformats.org/officeDocument/2006/relationships/image" Target="media/image66.emf"/><Relationship Id="rId85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6.emf"/><Relationship Id="rId75" Type="http://schemas.openxmlformats.org/officeDocument/2006/relationships/image" Target="media/image61.emf"/><Relationship Id="rId83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header" Target="header1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59.emf"/><Relationship Id="rId78" Type="http://schemas.openxmlformats.org/officeDocument/2006/relationships/image" Target="media/image64.emf"/><Relationship Id="rId81" Type="http://schemas.openxmlformats.org/officeDocument/2006/relationships/image" Target="media/image67.emf"/><Relationship Id="rId86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1.jpeg"/></Relationships>
</file>

<file path=word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Reducing Domestic Abis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8605D75-5CCE-44B0-B9BA-990A0BC3C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2</Pages>
  <Words>235</Words>
  <Characters>134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ssex Police</Company>
  <LinksUpToDate>false</LinksUpToDate>
  <CharactersWithSpaces>15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Shaw</dc:creator>
  <cp:keywords/>
  <dc:description/>
  <cp:lastModifiedBy>Samantha Dowdeswell</cp:lastModifiedBy>
  <cp:revision>3</cp:revision>
  <cp:lastPrinted>2014-02-12T11:30:00Z</cp:lastPrinted>
  <dcterms:created xsi:type="dcterms:W3CDTF">2014-02-20T13:56:00Z</dcterms:created>
  <dcterms:modified xsi:type="dcterms:W3CDTF">2014-02-20T1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serName">
    <vt:lpwstr>71402</vt:lpwstr>
  </property>
  <property fmtid="{D5CDD505-2E9C-101B-9397-08002B2CF9AE}" pid="3" name="Protective Marking">
    <vt:lpwstr>NOT PROTECTIVELY MARKED</vt:lpwstr>
  </property>
  <property fmtid="{D5CDD505-2E9C-101B-9397-08002B2CF9AE}" pid="4" name="Descriptor">
    <vt:lpwstr/>
  </property>
</Properties>
</file>